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4FC2" w:rsidRDefault="00564FC2" w:rsidP="00564FC2">
      <w:pPr>
        <w:pStyle w:val="Title"/>
      </w:pPr>
      <w:r>
        <w:t>Boiler Controller Requirements</w:t>
      </w:r>
    </w:p>
    <w:p w:rsidR="007D3752" w:rsidRPr="00B70EE7" w:rsidRDefault="00012E8B" w:rsidP="00564FC2">
      <w:pPr>
        <w:pStyle w:val="Heading1"/>
        <w:rPr>
          <w:u w:val="single"/>
        </w:rPr>
      </w:pPr>
      <w:r>
        <w:rPr>
          <w:u w:val="single"/>
        </w:rPr>
        <w:t xml:space="preserve">Section </w:t>
      </w:r>
      <w:proofErr w:type="gramStart"/>
      <w:r>
        <w:rPr>
          <w:u w:val="single"/>
        </w:rPr>
        <w:t>A</w:t>
      </w:r>
      <w:r w:rsidR="00014017">
        <w:rPr>
          <w:u w:val="single"/>
        </w:rPr>
        <w:t>—</w:t>
      </w:r>
      <w:proofErr w:type="gramEnd"/>
      <w:r w:rsidR="007D3752" w:rsidRPr="00B70EE7">
        <w:rPr>
          <w:u w:val="single"/>
        </w:rPr>
        <w:t>Boiler Fundamentals</w:t>
      </w:r>
    </w:p>
    <w:p w:rsidR="00453DC5" w:rsidRDefault="00453DC5" w:rsidP="00453DC5">
      <w:r>
        <w:rPr>
          <w:noProof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2028825</wp:posOffset>
            </wp:positionH>
            <wp:positionV relativeFrom="paragraph">
              <wp:posOffset>1296670</wp:posOffset>
            </wp:positionV>
            <wp:extent cx="3876675" cy="2676525"/>
            <wp:effectExtent l="19050" t="0" r="9525" b="0"/>
            <wp:wrapTight wrapText="bothSides">
              <wp:wrapPolygon edited="0">
                <wp:start x="-106" y="0"/>
                <wp:lineTo x="-106" y="21523"/>
                <wp:lineTo x="21653" y="21523"/>
                <wp:lineTo x="21653" y="0"/>
                <wp:lineTo x="-106" y="0"/>
              </wp:wrapPolygon>
            </wp:wrapTight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2676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3A7866">
        <w:t xml:space="preserve">A boiler is a closed vessel in which </w:t>
      </w:r>
      <w:r>
        <w:t xml:space="preserve">a liquid is </w:t>
      </w:r>
      <w:r w:rsidRPr="003A7866">
        <w:t>heated</w:t>
      </w:r>
      <w:r>
        <w:t xml:space="preserve"> and</w:t>
      </w:r>
      <w:r w:rsidRPr="003A7866">
        <w:t xml:space="preserve"> </w:t>
      </w:r>
      <w:r>
        <w:t xml:space="preserve">changed into a vapor. Most boilers heat water into steam </w:t>
      </w:r>
      <w:r w:rsidRPr="003A7866">
        <w:t xml:space="preserve">by </w:t>
      </w:r>
      <w:r w:rsidR="00981B38">
        <w:t>applying</w:t>
      </w:r>
      <w:r w:rsidRPr="003A7866">
        <w:t> heat resulting from the combustion of fuel (</w:t>
      </w:r>
      <w:r w:rsidR="009C491B">
        <w:t>for example,</w:t>
      </w:r>
      <w:r>
        <w:t xml:space="preserve"> natural gas), electrical resistance</w:t>
      </w:r>
      <w:r w:rsidR="00981B38">
        <w:t>,</w:t>
      </w:r>
      <w:r>
        <w:t xml:space="preserve"> </w:t>
      </w:r>
      <w:r w:rsidRPr="003A7866">
        <w:t>or the recovery and conversion of normally unused</w:t>
      </w:r>
      <w:r>
        <w:t xml:space="preserve"> </w:t>
      </w:r>
      <w:r w:rsidRPr="003A7866">
        <w:t xml:space="preserve">energy. </w:t>
      </w:r>
      <w:r>
        <w:t>The s</w:t>
      </w:r>
      <w:r w:rsidRPr="00C4581A">
        <w:t>tea</w:t>
      </w:r>
      <w:r>
        <w:t xml:space="preserve">m is used to heat buildings or for various </w:t>
      </w:r>
      <w:r w:rsidRPr="00C4581A">
        <w:t>processes</w:t>
      </w:r>
      <w:r w:rsidR="00981B38">
        <w:t xml:space="preserve">, such as running a </w:t>
      </w:r>
      <w:r>
        <w:t xml:space="preserve">steam turbine, </w:t>
      </w:r>
      <w:r w:rsidRPr="00C4581A">
        <w:t>refining oil</w:t>
      </w:r>
      <w:r w:rsidR="00586851">
        <w:t>,</w:t>
      </w:r>
      <w:r w:rsidRPr="00C4581A">
        <w:t xml:space="preserve"> or drying paper.</w:t>
      </w:r>
    </w:p>
    <w:p w:rsidR="00453DC5" w:rsidRPr="003A7866" w:rsidRDefault="00453DC5" w:rsidP="00453DC5">
      <w:r w:rsidRPr="003A7866">
        <w:t>There are two basic types of boilers</w:t>
      </w:r>
      <w:r w:rsidR="009C491B">
        <w:t>—</w:t>
      </w:r>
      <w:proofErr w:type="spellStart"/>
      <w:r w:rsidRPr="003A7866">
        <w:t>w</w:t>
      </w:r>
      <w:r>
        <w:t>atertube</w:t>
      </w:r>
      <w:proofErr w:type="spellEnd"/>
      <w:r>
        <w:t xml:space="preserve">, a boiler in which </w:t>
      </w:r>
      <w:r w:rsidRPr="003A7866">
        <w:t>tubes contain water and steam,</w:t>
      </w:r>
      <w:r>
        <w:t xml:space="preserve"> with</w:t>
      </w:r>
      <w:r w:rsidRPr="003A7866">
        <w:t xml:space="preserve"> heat being applied to the outside surface; and </w:t>
      </w:r>
      <w:proofErr w:type="spellStart"/>
      <w:r w:rsidRPr="003A7866">
        <w:t>firetube</w:t>
      </w:r>
      <w:proofErr w:type="spellEnd"/>
      <w:r w:rsidRPr="003A7866">
        <w:t>, a boiler with straight tubes, which are surrounded by wate</w:t>
      </w:r>
      <w:r>
        <w:t xml:space="preserve">r and steam and through which hot gases from combustion </w:t>
      </w:r>
      <w:r w:rsidRPr="003A7866">
        <w:t>pass.</w:t>
      </w:r>
    </w:p>
    <w:p w:rsidR="00453DC5" w:rsidRPr="003A7866" w:rsidRDefault="003B5024" w:rsidP="00453DC5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margin-left:159.75pt;margin-top:158.4pt;width:305.25pt;height:17.25pt;z-index:251661312" wrapcoords="-53 0 -53 20965 21600 20965 21600 0 -53 0" stroked="f">
            <v:textbox inset="0,0,0,0">
              <w:txbxContent>
                <w:p w:rsidR="00453DC5" w:rsidRPr="0031199F" w:rsidRDefault="00453DC5" w:rsidP="00453DC5">
                  <w:pPr>
                    <w:pStyle w:val="Caption"/>
                    <w:jc w:val="right"/>
                    <w:rPr>
                      <w:noProof/>
                    </w:rPr>
                  </w:pPr>
                  <w:proofErr w:type="gramStart"/>
                  <w:r>
                    <w:t xml:space="preserve">Figure </w:t>
                  </w:r>
                  <w:fldSimple w:instr=" SEQ Figure \* ARABIC ">
                    <w:r>
                      <w:rPr>
                        <w:noProof/>
                      </w:rPr>
                      <w:t>1</w:t>
                    </w:r>
                  </w:fldSimple>
                  <w:r>
                    <w:t>.</w:t>
                  </w:r>
                  <w:proofErr w:type="gramEnd"/>
                  <w:r>
                    <w:t xml:space="preserve">  Fire-tube boiler</w:t>
                  </w:r>
                </w:p>
              </w:txbxContent>
            </v:textbox>
            <w10:wrap type="tight"/>
          </v:shape>
        </w:pict>
      </w:r>
      <w:r w:rsidR="00453DC5">
        <w:t xml:space="preserve">A boiler is almost always part of a closed loop system, whereby the boiler receives </w:t>
      </w:r>
      <w:r w:rsidR="00453DC5" w:rsidRPr="003A7866">
        <w:t>feed water</w:t>
      </w:r>
      <w:r w:rsidR="009C491B">
        <w:t xml:space="preserve"> that</w:t>
      </w:r>
      <w:r w:rsidR="00453DC5" w:rsidRPr="003A7866">
        <w:t xml:space="preserve"> consists of varying proportion</w:t>
      </w:r>
      <w:r w:rsidR="00981B38">
        <w:t>s</w:t>
      </w:r>
      <w:r w:rsidR="00453DC5" w:rsidRPr="003A7866">
        <w:t xml:space="preserve"> of recovered condensed water (return water) and fresh</w:t>
      </w:r>
      <w:r w:rsidR="00453DC5">
        <w:t>/purified</w:t>
      </w:r>
      <w:r w:rsidR="00453DC5" w:rsidRPr="003A7866">
        <w:t xml:space="preserve"> wate</w:t>
      </w:r>
      <w:r w:rsidR="00453DC5">
        <w:t xml:space="preserve">r. </w:t>
      </w:r>
      <w:r w:rsidR="00453DC5" w:rsidRPr="003A7866">
        <w:t xml:space="preserve">The steam, which escapes from the boiler, </w:t>
      </w:r>
      <w:r w:rsidR="00453DC5">
        <w:t>consists mainly of pure water vapor.</w:t>
      </w:r>
      <w:r w:rsidR="00453DC5" w:rsidRPr="003A7866">
        <w:t xml:space="preserve"> </w:t>
      </w:r>
    </w:p>
    <w:p w:rsidR="00453DC5" w:rsidRDefault="00453DC5" w:rsidP="00453DC5">
      <w:r>
        <w:t xml:space="preserve">In the </w:t>
      </w:r>
      <w:r w:rsidR="00981B38">
        <w:t>case of a gas-burning boiler (</w:t>
      </w:r>
      <w:r w:rsidR="009C491B">
        <w:t>for example,</w:t>
      </w:r>
      <w:r>
        <w:t xml:space="preserve"> natural gas or propane)</w:t>
      </w:r>
      <w:r w:rsidR="000B1FD3">
        <w:t>,</w:t>
      </w:r>
      <w:r>
        <w:t xml:space="preserve"> heat energy is applied to the </w:t>
      </w:r>
      <w:r w:rsidR="001065A4" w:rsidRPr="001065A4">
        <w:t>process</w:t>
      </w:r>
      <w:r w:rsidR="00031EED">
        <w:t xml:space="preserve"> </w:t>
      </w:r>
      <w:r w:rsidR="00981B38">
        <w:t xml:space="preserve">by </w:t>
      </w:r>
      <w:r>
        <w:t xml:space="preserve">burning fuel. </w:t>
      </w:r>
      <w:r w:rsidR="009C491B">
        <w:t>A positive pressure line and control valve supply f</w:t>
      </w:r>
      <w:r>
        <w:t xml:space="preserve">uel to the boiler. </w:t>
      </w:r>
      <w:r w:rsidR="009C491B">
        <w:t>A pilot flame controls the f</w:t>
      </w:r>
      <w:r>
        <w:t>low of fuel through the valve</w:t>
      </w:r>
      <w:r w:rsidR="009C491B">
        <w:t>.</w:t>
      </w:r>
      <w:r>
        <w:t xml:space="preserve"> . </w:t>
      </w:r>
      <w:r w:rsidR="00836D52">
        <w:t xml:space="preserve">A separate control valve supplies fuel for the pilot flame. </w:t>
      </w:r>
      <w:r w:rsidR="006A67FF">
        <w:t>A</w:t>
      </w:r>
      <w:r>
        <w:t xml:space="preserve"> thermocouple provides a positive indication of an established pilot </w:t>
      </w:r>
      <w:r w:rsidR="006A67FF">
        <w:t xml:space="preserve">flame </w:t>
      </w:r>
      <w:r>
        <w:t>(proving</w:t>
      </w:r>
      <w:r w:rsidR="00836D52">
        <w:t xml:space="preserve"> the</w:t>
      </w:r>
      <w:r>
        <w:t xml:space="preserve"> pilot). </w:t>
      </w:r>
      <w:r w:rsidR="00D621FB">
        <w:t>When</w:t>
      </w:r>
      <w:r>
        <w:t xml:space="preserve"> the pilot flame is established, the main fuel valve may be opened and the burner ignited as fuel comes in contact with the pilot.</w:t>
      </w:r>
    </w:p>
    <w:p w:rsidR="00453DC5" w:rsidRDefault="00453DC5" w:rsidP="00453DC5">
      <w:r>
        <w:t>In order to obtain combustion, air must be available to the combustion chamber. To ensure that sufficient airflow (draft) is provided to the combustion chamber, a forced-draft air fan or blower may be used. This forced-draft fan/blower is often integrated with the burner assembly.</w:t>
      </w:r>
    </w:p>
    <w:p w:rsidR="00453DC5" w:rsidRDefault="00453DC5" w:rsidP="00453DC5">
      <w:r w:rsidRPr="00521F4B">
        <w:t xml:space="preserve">Small boilers </w:t>
      </w:r>
      <w:r>
        <w:t>often</w:t>
      </w:r>
      <w:r w:rsidRPr="00521F4B">
        <w:t xml:space="preserve"> cycle on and off to maintain </w:t>
      </w:r>
      <w:r>
        <w:t xml:space="preserve">steam pressure. </w:t>
      </w:r>
      <w:r w:rsidRPr="00521F4B">
        <w:t>When the burner starts, it goes through a purge cycle where</w:t>
      </w:r>
      <w:r>
        <w:t xml:space="preserve"> </w:t>
      </w:r>
      <w:r w:rsidR="000B1FD3">
        <w:t xml:space="preserve">the primary </w:t>
      </w:r>
      <w:r>
        <w:t xml:space="preserve">fan </w:t>
      </w:r>
      <w:r w:rsidRPr="00521F4B">
        <w:t>blows fresh air through the boiler and stack to blow out any combustible gasses that may have accumulated. When the burner shuts off, there is a similar post purge cycle. Both the pre- and the post-purge cycles cool down the inside of the boiler somewhat, but they are necessary for safety reasons.</w:t>
      </w:r>
    </w:p>
    <w:p w:rsidR="00453DC5" w:rsidRDefault="00453DC5" w:rsidP="00453DC5">
      <w:r>
        <w:lastRenderedPageBreak/>
        <w:t>Modern boilers may have several</w:t>
      </w:r>
      <w:r w:rsidR="00B93B92">
        <w:t xml:space="preserve"> built-in</w:t>
      </w:r>
      <w:r>
        <w:t xml:space="preserve"> safety devices to ensure safe operation. One example of a safety device is the pilot assembly itself. If, for any reason, fuel is not available to the pilot, the main fuel valve close</w:t>
      </w:r>
      <w:r w:rsidR="00B93B92">
        <w:t>s</w:t>
      </w:r>
      <w:r>
        <w:t xml:space="preserve"> and fuel cannot flow to the burner. This ensures that an unimpeded flow of unburned fuel cannot occur. In addition to </w:t>
      </w:r>
      <w:proofErr w:type="gramStart"/>
      <w:r>
        <w:t>the prove</w:t>
      </w:r>
      <w:proofErr w:type="gramEnd"/>
      <w:r>
        <w:t xml:space="preserve"> pilot mechanism, a boiler may include sensors </w:t>
      </w:r>
      <w:r w:rsidR="00B93B92">
        <w:t>to</w:t>
      </w:r>
      <w:r w:rsidR="00CA7A5C">
        <w:t xml:space="preserve"> </w:t>
      </w:r>
      <w:r>
        <w:t>measur</w:t>
      </w:r>
      <w:r w:rsidR="00B93B92">
        <w:t>e</w:t>
      </w:r>
      <w:r>
        <w:t xml:space="preserve"> fuel flow, airflow, steam temperature, steam pressure</w:t>
      </w:r>
      <w:r w:rsidR="00B93B92">
        <w:t>,</w:t>
      </w:r>
      <w:r>
        <w:t xml:space="preserve"> and so on. A boiler controller may provide a "safety interlock" mechanism</w:t>
      </w:r>
      <w:r w:rsidR="00B93B92">
        <w:t>,</w:t>
      </w:r>
      <w:r>
        <w:t xml:space="preserve"> which ensures the boiler is in a safe state </w:t>
      </w:r>
      <w:r w:rsidR="00B93B92">
        <w:t xml:space="preserve">before </w:t>
      </w:r>
      <w:r>
        <w:t>beginning the startup sequence.</w:t>
      </w:r>
    </w:p>
    <w:p w:rsidR="00564FC2" w:rsidRPr="00B70EE7" w:rsidRDefault="007D3752" w:rsidP="00564FC2">
      <w:pPr>
        <w:pStyle w:val="Heading1"/>
        <w:rPr>
          <w:u w:val="single"/>
        </w:rPr>
      </w:pPr>
      <w:r w:rsidRPr="00B70EE7">
        <w:rPr>
          <w:u w:val="single"/>
        </w:rPr>
        <w:t xml:space="preserve">Section </w:t>
      </w:r>
      <w:r w:rsidR="00012E8B">
        <w:rPr>
          <w:u w:val="single"/>
        </w:rPr>
        <w:t>B</w:t>
      </w:r>
      <w:r w:rsidR="00014017">
        <w:rPr>
          <w:u w:val="single"/>
        </w:rPr>
        <w:t>—</w:t>
      </w:r>
      <w:r w:rsidR="00564FC2" w:rsidRPr="00B70EE7">
        <w:rPr>
          <w:u w:val="single"/>
        </w:rPr>
        <w:t xml:space="preserve">General </w:t>
      </w:r>
      <w:r w:rsidRPr="00B70EE7">
        <w:rPr>
          <w:u w:val="single"/>
        </w:rPr>
        <w:t xml:space="preserve">Application </w:t>
      </w:r>
      <w:r w:rsidR="00564FC2" w:rsidRPr="00B70EE7">
        <w:rPr>
          <w:u w:val="single"/>
        </w:rPr>
        <w:t xml:space="preserve">Requirements </w:t>
      </w:r>
    </w:p>
    <w:p w:rsidR="00564FC2" w:rsidRDefault="00564FC2" w:rsidP="00564FC2">
      <w:r>
        <w:t>The application should</w:t>
      </w:r>
      <w:r w:rsidR="00014017">
        <w:t xml:space="preserve"> fulfill the following requirements.</w:t>
      </w:r>
      <w:r>
        <w:t xml:space="preserve"> </w:t>
      </w:r>
    </w:p>
    <w:p w:rsidR="00564FC2" w:rsidRDefault="00564FC2" w:rsidP="00564FC2">
      <w:pPr>
        <w:pStyle w:val="ListParagraph"/>
        <w:numPr>
          <w:ilvl w:val="0"/>
          <w:numId w:val="1"/>
        </w:numPr>
      </w:pPr>
      <w:r>
        <w:t xml:space="preserve">Function as specified in </w:t>
      </w:r>
      <w:r w:rsidRPr="00564FC2">
        <w:rPr>
          <w:i/>
          <w:iCs/>
        </w:rPr>
        <w:t xml:space="preserve">Section </w:t>
      </w:r>
      <w:r w:rsidR="00012E8B">
        <w:rPr>
          <w:i/>
          <w:iCs/>
        </w:rPr>
        <w:t>C</w:t>
      </w:r>
      <w:r w:rsidRPr="00564FC2">
        <w:rPr>
          <w:i/>
          <w:iCs/>
        </w:rPr>
        <w:t xml:space="preserve">: Application Requirements </w:t>
      </w:r>
      <w:r>
        <w:t xml:space="preserve">of this document. </w:t>
      </w:r>
    </w:p>
    <w:p w:rsidR="00564FC2" w:rsidRDefault="00564FC2" w:rsidP="00564FC2">
      <w:pPr>
        <w:pStyle w:val="ListParagraph"/>
        <w:numPr>
          <w:ilvl w:val="0"/>
          <w:numId w:val="1"/>
        </w:numPr>
      </w:pPr>
      <w:r>
        <w:t>Conform to LabVIEW coding style and documentation standards found in LabVIEW documentation</w:t>
      </w:r>
      <w:r w:rsidR="00014017">
        <w:t>.</w:t>
      </w:r>
      <w:r>
        <w:t xml:space="preserve"> Refer to the </w:t>
      </w:r>
      <w:r w:rsidRPr="00564FC2">
        <w:rPr>
          <w:i/>
          <w:iCs/>
        </w:rPr>
        <w:t xml:space="preserve">Development Guidelines </w:t>
      </w:r>
      <w:r>
        <w:t xml:space="preserve">section of the </w:t>
      </w:r>
      <w:r w:rsidRPr="00564FC2">
        <w:rPr>
          <w:i/>
          <w:iCs/>
        </w:rPr>
        <w:t>LabVIEW Help.</w:t>
      </w:r>
    </w:p>
    <w:p w:rsidR="00564FC2" w:rsidRDefault="00564FC2" w:rsidP="00564FC2">
      <w:pPr>
        <w:pStyle w:val="ListParagraph"/>
        <w:numPr>
          <w:ilvl w:val="0"/>
          <w:numId w:val="1"/>
        </w:numPr>
      </w:pPr>
      <w:r>
        <w:t xml:space="preserve">Be hierarchical in nature. All major functions should be performed in </w:t>
      </w:r>
      <w:proofErr w:type="spellStart"/>
      <w:r>
        <w:t>subVIs</w:t>
      </w:r>
      <w:proofErr w:type="spellEnd"/>
      <w:r>
        <w:t xml:space="preserve">. </w:t>
      </w:r>
    </w:p>
    <w:p w:rsidR="00564FC2" w:rsidRDefault="00564FC2" w:rsidP="00564FC2">
      <w:pPr>
        <w:pStyle w:val="ListParagraph"/>
        <w:numPr>
          <w:ilvl w:val="0"/>
          <w:numId w:val="1"/>
        </w:numPr>
      </w:pPr>
      <w:r>
        <w:t xml:space="preserve">Be easily scalable to add more states </w:t>
      </w:r>
      <w:r w:rsidR="00014017">
        <w:t xml:space="preserve">or </w:t>
      </w:r>
      <w:r>
        <w:t xml:space="preserve">features without having to manually update the hierarchy. </w:t>
      </w:r>
    </w:p>
    <w:p w:rsidR="00564FC2" w:rsidRDefault="00564FC2" w:rsidP="00564FC2">
      <w:pPr>
        <w:pStyle w:val="ListParagraph"/>
        <w:numPr>
          <w:ilvl w:val="0"/>
          <w:numId w:val="1"/>
        </w:numPr>
      </w:pPr>
      <w:r>
        <w:t xml:space="preserve">Minimize the use of excessive structures, </w:t>
      </w:r>
      <w:r w:rsidR="007C433D">
        <w:t xml:space="preserve">local or global </w:t>
      </w:r>
      <w:r>
        <w:t>variables</w:t>
      </w:r>
      <w:r w:rsidR="007C433D">
        <w:t>,</w:t>
      </w:r>
      <w:r>
        <w:t xml:space="preserve"> and Property Nodes. </w:t>
      </w:r>
    </w:p>
    <w:p w:rsidR="00564FC2" w:rsidRDefault="00564FC2" w:rsidP="00564FC2">
      <w:pPr>
        <w:pStyle w:val="ListParagraph"/>
        <w:numPr>
          <w:ilvl w:val="0"/>
          <w:numId w:val="1"/>
        </w:numPr>
      </w:pPr>
      <w:r>
        <w:t xml:space="preserve">Respond to front panel controls within 100 ms and not </w:t>
      </w:r>
      <w:r w:rsidR="007C433D">
        <w:t xml:space="preserve">use </w:t>
      </w:r>
      <w:r>
        <w:t xml:space="preserve">100% of CPU time. </w:t>
      </w:r>
    </w:p>
    <w:p w:rsidR="00564FC2" w:rsidRDefault="00564FC2" w:rsidP="00564FC2">
      <w:pPr>
        <w:pStyle w:val="ListParagraph"/>
        <w:numPr>
          <w:ilvl w:val="0"/>
          <w:numId w:val="1"/>
        </w:numPr>
      </w:pPr>
      <w:r>
        <w:t xml:space="preserve">Close all opened references and handles where used. </w:t>
      </w:r>
    </w:p>
    <w:p w:rsidR="00564FC2" w:rsidRDefault="00564FC2" w:rsidP="00564FC2">
      <w:pPr>
        <w:pStyle w:val="ListParagraph"/>
        <w:numPr>
          <w:ilvl w:val="0"/>
          <w:numId w:val="1"/>
        </w:numPr>
      </w:pPr>
      <w:r>
        <w:t>Be well documented and include the following</w:t>
      </w:r>
      <w:r w:rsidR="007C433D">
        <w:t xml:space="preserve"> documentation features.</w:t>
      </w:r>
      <w:r>
        <w:t xml:space="preserve"> </w:t>
      </w:r>
    </w:p>
    <w:p w:rsidR="00564FC2" w:rsidRDefault="00564FC2" w:rsidP="00564FC2">
      <w:pPr>
        <w:pStyle w:val="ListParagraph"/>
        <w:numPr>
          <w:ilvl w:val="1"/>
          <w:numId w:val="1"/>
        </w:numPr>
      </w:pPr>
      <w:r>
        <w:t xml:space="preserve">Labels on appropriate wires within the main VI and </w:t>
      </w:r>
      <w:proofErr w:type="spellStart"/>
      <w:r>
        <w:t>subVIs</w:t>
      </w:r>
      <w:proofErr w:type="spellEnd"/>
      <w:r>
        <w:t xml:space="preserve"> </w:t>
      </w:r>
    </w:p>
    <w:p w:rsidR="00564FC2" w:rsidRDefault="00564FC2" w:rsidP="00564FC2">
      <w:pPr>
        <w:pStyle w:val="ListParagraph"/>
        <w:numPr>
          <w:ilvl w:val="1"/>
          <w:numId w:val="1"/>
        </w:numPr>
      </w:pPr>
      <w:r>
        <w:t xml:space="preserve">Descriptions for each algorithm </w:t>
      </w:r>
    </w:p>
    <w:p w:rsidR="00564FC2" w:rsidRDefault="00564FC2" w:rsidP="00564FC2">
      <w:pPr>
        <w:pStyle w:val="ListParagraph"/>
        <w:numPr>
          <w:ilvl w:val="1"/>
          <w:numId w:val="1"/>
        </w:numPr>
      </w:pPr>
      <w:r>
        <w:t xml:space="preserve">Documentation in </w:t>
      </w:r>
      <w:r w:rsidRPr="00564FC2">
        <w:rPr>
          <w:b/>
          <w:bCs/>
        </w:rPr>
        <w:t xml:space="preserve">VI Properties » Documentation </w:t>
      </w:r>
      <w:r>
        <w:t xml:space="preserve">for both main VI and </w:t>
      </w:r>
      <w:proofErr w:type="spellStart"/>
      <w:r>
        <w:t>subVIs</w:t>
      </w:r>
      <w:proofErr w:type="spellEnd"/>
      <w:r>
        <w:t xml:space="preserve"> </w:t>
      </w:r>
    </w:p>
    <w:p w:rsidR="00564FC2" w:rsidRDefault="00564FC2" w:rsidP="00564FC2">
      <w:pPr>
        <w:pStyle w:val="ListParagraph"/>
        <w:numPr>
          <w:ilvl w:val="1"/>
          <w:numId w:val="1"/>
        </w:numPr>
      </w:pPr>
      <w:r>
        <w:t xml:space="preserve">Tip strips and descriptions for front panel controls and indicators </w:t>
      </w:r>
    </w:p>
    <w:p w:rsidR="00564FC2" w:rsidRDefault="00564FC2" w:rsidP="00564FC2">
      <w:pPr>
        <w:pStyle w:val="ListParagraph"/>
        <w:numPr>
          <w:ilvl w:val="1"/>
          <w:numId w:val="1"/>
        </w:numPr>
      </w:pPr>
      <w:r>
        <w:t xml:space="preserve">Labels for constants </w:t>
      </w:r>
    </w:p>
    <w:p w:rsidR="00564FC2" w:rsidRPr="00B70EE7" w:rsidRDefault="00564FC2" w:rsidP="00564FC2">
      <w:pPr>
        <w:pStyle w:val="Heading1"/>
        <w:rPr>
          <w:u w:val="single"/>
        </w:rPr>
      </w:pPr>
      <w:r w:rsidRPr="00B70EE7">
        <w:rPr>
          <w:u w:val="single"/>
        </w:rPr>
        <w:t xml:space="preserve">Section </w:t>
      </w:r>
      <w:r w:rsidR="00012E8B">
        <w:rPr>
          <w:u w:val="single"/>
        </w:rPr>
        <w:t>C</w:t>
      </w:r>
      <w:r w:rsidR="00014017">
        <w:rPr>
          <w:u w:val="single"/>
        </w:rPr>
        <w:t>—</w:t>
      </w:r>
      <w:r w:rsidRPr="00B70EE7">
        <w:rPr>
          <w:u w:val="single"/>
        </w:rPr>
        <w:t xml:space="preserve">Application Requirements </w:t>
      </w:r>
    </w:p>
    <w:p w:rsidR="00564FC2" w:rsidRPr="00B70EE7" w:rsidRDefault="00564FC2" w:rsidP="00453DC5">
      <w:pPr>
        <w:pStyle w:val="Heading2"/>
        <w:rPr>
          <w:u w:val="single"/>
        </w:rPr>
      </w:pPr>
      <w:r w:rsidRPr="00B70EE7">
        <w:rPr>
          <w:u w:val="single"/>
        </w:rPr>
        <w:t>Definitions</w:t>
      </w:r>
    </w:p>
    <w:p w:rsidR="00564FC2" w:rsidRDefault="00564FC2" w:rsidP="00564FC2">
      <w:r>
        <w:t>This section defines the terminology for the project.</w:t>
      </w:r>
    </w:p>
    <w:p w:rsidR="00D26326" w:rsidRDefault="00CA7A5C" w:rsidP="00D26326">
      <w:pPr>
        <w:pStyle w:val="ListParagraph"/>
        <w:numPr>
          <w:ilvl w:val="0"/>
          <w:numId w:val="2"/>
        </w:numPr>
      </w:pPr>
      <w:r>
        <w:t>Forced d</w:t>
      </w:r>
      <w:r w:rsidR="00D26326">
        <w:t xml:space="preserve">raft </w:t>
      </w:r>
      <w:r>
        <w:t>f</w:t>
      </w:r>
      <w:r w:rsidR="00D26326">
        <w:t>an — Provides fresh air to the pilot flame for combustion while the boiler is running.</w:t>
      </w:r>
      <w:r w:rsidR="00D26326" w:rsidRPr="00392AED">
        <w:t xml:space="preserve"> </w:t>
      </w:r>
      <w:r w:rsidR="00D26326">
        <w:t>A sensor on the boiler indicates when the forced draft fan is on.</w:t>
      </w:r>
    </w:p>
    <w:p w:rsidR="00D26326" w:rsidRDefault="00D26326" w:rsidP="00D26326">
      <w:pPr>
        <w:pStyle w:val="ListParagraph"/>
        <w:numPr>
          <w:ilvl w:val="0"/>
          <w:numId w:val="2"/>
        </w:numPr>
      </w:pPr>
      <w:r>
        <w:t>Fuel control valve — Controls the flow of fuel to the boiler while it is running. This control has a maximum and minimum allowed value while the boiler is running.</w:t>
      </w:r>
    </w:p>
    <w:p w:rsidR="00D26326" w:rsidRDefault="00D26326" w:rsidP="00D26326">
      <w:pPr>
        <w:pStyle w:val="ListParagraph"/>
        <w:numPr>
          <w:ilvl w:val="0"/>
          <w:numId w:val="2"/>
        </w:numPr>
      </w:pPr>
      <w:r>
        <w:t>Fuel level — Sensor on the boiler that indicates the flow of fuel to the boiler as a percentage of its maximum.</w:t>
      </w:r>
    </w:p>
    <w:p w:rsidR="00D26326" w:rsidRDefault="00D26326" w:rsidP="00D26326">
      <w:pPr>
        <w:pStyle w:val="ListParagraph"/>
        <w:numPr>
          <w:ilvl w:val="0"/>
          <w:numId w:val="2"/>
        </w:numPr>
      </w:pPr>
      <w:r>
        <w:t>Pilot decrement — Time (in milliseconds) for the pilot flame level to decrease by 1% while the boiler is shutting down.</w:t>
      </w:r>
    </w:p>
    <w:p w:rsidR="00D26326" w:rsidRDefault="00D26326" w:rsidP="00D26326">
      <w:pPr>
        <w:pStyle w:val="ListParagraph"/>
        <w:numPr>
          <w:ilvl w:val="0"/>
          <w:numId w:val="2"/>
        </w:numPr>
      </w:pPr>
      <w:r>
        <w:lastRenderedPageBreak/>
        <w:t>Pilot flame — Ignites fuel to start combustion. A sensor on the boiler indicates when the pilot light has been ignited.</w:t>
      </w:r>
    </w:p>
    <w:p w:rsidR="00D26326" w:rsidRDefault="00D26326" w:rsidP="00D26326">
      <w:pPr>
        <w:pStyle w:val="ListParagraph"/>
        <w:numPr>
          <w:ilvl w:val="0"/>
          <w:numId w:val="2"/>
        </w:numPr>
      </w:pPr>
      <w:r>
        <w:t>Pilot flame level — Sensor on the boiler that indicates the size of the pilot flame as a percentage of its maximum.</w:t>
      </w:r>
    </w:p>
    <w:p w:rsidR="00D26326" w:rsidRDefault="00D26326" w:rsidP="00D26326">
      <w:pPr>
        <w:pStyle w:val="ListParagraph"/>
        <w:numPr>
          <w:ilvl w:val="0"/>
          <w:numId w:val="2"/>
        </w:numPr>
      </w:pPr>
      <w:r>
        <w:t>Pilot gas valve — Supplies natural gas as fuel to ignite the pilot flame. A sensor on the boiler indicates when the pilot gas valve is open.</w:t>
      </w:r>
    </w:p>
    <w:p w:rsidR="00D26326" w:rsidRDefault="00D26326" w:rsidP="00D26326">
      <w:pPr>
        <w:pStyle w:val="ListParagraph"/>
        <w:numPr>
          <w:ilvl w:val="0"/>
          <w:numId w:val="2"/>
        </w:numPr>
      </w:pPr>
      <w:r>
        <w:t>Pilot increment — Time (in milliseconds) for the pilot flame level to increase by 1% while it is being proved.</w:t>
      </w:r>
    </w:p>
    <w:p w:rsidR="00D26326" w:rsidRDefault="00D26326" w:rsidP="00D26326">
      <w:pPr>
        <w:pStyle w:val="ListParagraph"/>
        <w:numPr>
          <w:ilvl w:val="0"/>
          <w:numId w:val="2"/>
        </w:numPr>
      </w:pPr>
      <w:r>
        <w:t xml:space="preserve">Primary Fan — Generates </w:t>
      </w:r>
      <w:proofErr w:type="gramStart"/>
      <w:r>
        <w:t>air flow</w:t>
      </w:r>
      <w:proofErr w:type="gramEnd"/>
      <w:r>
        <w:t xml:space="preserve"> during purge cycles.</w:t>
      </w:r>
      <w:r w:rsidRPr="00392AED">
        <w:t xml:space="preserve"> </w:t>
      </w:r>
      <w:r>
        <w:t>A sensor on the boiler that indicates when the primary fan is on.</w:t>
      </w:r>
    </w:p>
    <w:p w:rsidR="00D26326" w:rsidRDefault="00D26326" w:rsidP="00D26326">
      <w:pPr>
        <w:pStyle w:val="ListParagraph"/>
        <w:numPr>
          <w:ilvl w:val="0"/>
          <w:numId w:val="2"/>
        </w:numPr>
      </w:pPr>
      <w:r>
        <w:t>Proving the pilot — Process for ensuring that the pilot flame level reaches a pre-defined safety threshold before turning on the forced draft fan and starting the flow of fuel to the boiler.</w:t>
      </w:r>
    </w:p>
    <w:p w:rsidR="00D26326" w:rsidRDefault="00D26326" w:rsidP="00D26326">
      <w:pPr>
        <w:pStyle w:val="ListParagraph"/>
        <w:numPr>
          <w:ilvl w:val="0"/>
          <w:numId w:val="2"/>
        </w:numPr>
      </w:pPr>
      <w:r>
        <w:t xml:space="preserve">Purge cycle — </w:t>
      </w:r>
      <w:proofErr w:type="gramStart"/>
      <w:r>
        <w:t>A</w:t>
      </w:r>
      <w:proofErr w:type="gramEnd"/>
      <w:r>
        <w:t xml:space="preserve"> safety process for removing</w:t>
      </w:r>
      <w:r w:rsidRPr="00521F4B">
        <w:t xml:space="preserve"> any combustible g</w:t>
      </w:r>
      <w:r>
        <w:t>asses that may have accumulated in the combustion chamber. The purge cycle typically runs before starting the boiler and during shutdown.</w:t>
      </w:r>
    </w:p>
    <w:p w:rsidR="00D26326" w:rsidRDefault="00D26326" w:rsidP="00D26326">
      <w:pPr>
        <w:pStyle w:val="ListParagraph"/>
        <w:numPr>
          <w:ilvl w:val="0"/>
          <w:numId w:val="2"/>
        </w:numPr>
      </w:pPr>
      <w:r>
        <w:t xml:space="preserve">Purge time — </w:t>
      </w:r>
      <w:r w:rsidRPr="00362E4D">
        <w:t>D</w:t>
      </w:r>
      <w:r>
        <w:t>uration (in seconds) of the purge cycle. During this time, the primary fan remains on.</w:t>
      </w:r>
    </w:p>
    <w:p w:rsidR="00B26D9B" w:rsidRDefault="00B26D9B" w:rsidP="00564FC2">
      <w:pPr>
        <w:pStyle w:val="ListParagraph"/>
        <w:numPr>
          <w:ilvl w:val="0"/>
          <w:numId w:val="2"/>
        </w:numPr>
      </w:pPr>
      <w:r>
        <w:t>Run interlock</w:t>
      </w:r>
      <w:r w:rsidR="00453DC5">
        <w:t xml:space="preserve"> — </w:t>
      </w:r>
      <w:proofErr w:type="gramStart"/>
      <w:r w:rsidR="00453DC5">
        <w:t>A</w:t>
      </w:r>
      <w:proofErr w:type="gramEnd"/>
      <w:r w:rsidR="00453DC5">
        <w:t xml:space="preserve"> safety mechanism that ensures the boiler is in a safe state </w:t>
      </w:r>
      <w:r w:rsidR="007C433D">
        <w:t>before</w:t>
      </w:r>
      <w:r w:rsidR="00453DC5">
        <w:t xml:space="preserve"> beginning the startup sequence.</w:t>
      </w:r>
      <w:r w:rsidR="00392AED">
        <w:t xml:space="preserve"> </w:t>
      </w:r>
      <w:r w:rsidR="007C433D">
        <w:t>A</w:t>
      </w:r>
      <w:r w:rsidR="00392AED">
        <w:t xml:space="preserve"> sensor on the boiler indicates when the run interlock requirements have been satisfied.</w:t>
      </w:r>
    </w:p>
    <w:p w:rsidR="00564FC2" w:rsidRPr="00B70EE7" w:rsidRDefault="00564FC2" w:rsidP="00564FC2">
      <w:pPr>
        <w:pStyle w:val="Heading2"/>
        <w:rPr>
          <w:u w:val="single"/>
        </w:rPr>
      </w:pPr>
      <w:r w:rsidRPr="00B70EE7">
        <w:rPr>
          <w:u w:val="single"/>
        </w:rPr>
        <w:lastRenderedPageBreak/>
        <w:t xml:space="preserve">Task: </w:t>
      </w:r>
    </w:p>
    <w:p w:rsidR="004370FD" w:rsidRDefault="001065A4" w:rsidP="007F0905">
      <w:pPr>
        <w:pStyle w:val="Heading2"/>
      </w:pPr>
      <w:r w:rsidRPr="001065A4">
        <w:rPr>
          <w:rFonts w:asciiTheme="minorHAnsi" w:hAnsiTheme="minorHAnsi"/>
          <w:b w:val="0"/>
          <w:color w:val="auto"/>
          <w:sz w:val="22"/>
          <w:szCs w:val="22"/>
        </w:rPr>
        <w:t>Develop a boiler controller using LabVIEW. The front panel of the controller should look similar to the front panel</w:t>
      </w:r>
      <w:r w:rsidR="00CA7A5C">
        <w:rPr>
          <w:rFonts w:asciiTheme="minorHAnsi" w:hAnsiTheme="minorHAnsi"/>
          <w:b w:val="0"/>
          <w:color w:val="auto"/>
          <w:sz w:val="22"/>
          <w:szCs w:val="22"/>
        </w:rPr>
        <w:t xml:space="preserve"> </w:t>
      </w:r>
      <w:r w:rsidRPr="001065A4">
        <w:rPr>
          <w:rFonts w:asciiTheme="minorHAnsi" w:hAnsiTheme="minorHAnsi"/>
          <w:b w:val="0"/>
          <w:color w:val="auto"/>
          <w:sz w:val="22"/>
          <w:szCs w:val="22"/>
        </w:rPr>
        <w:t>shown in Figure 2.</w:t>
      </w:r>
      <w:r w:rsidR="00D76F69">
        <w:object w:dxaOrig="8734" w:dyaOrig="51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pt;height:256.7pt" o:ole="">
            <v:imagedata r:id="rId7" o:title=""/>
          </v:shape>
          <o:OLEObject Type="Embed" ProgID="Visio.Drawing.11" ShapeID="_x0000_i1025" DrawAspect="Content" ObjectID="_1467115590" r:id="rId8"/>
        </w:object>
      </w:r>
    </w:p>
    <w:p w:rsidR="00305D24" w:rsidRDefault="004370FD">
      <w:pPr>
        <w:pStyle w:val="Caption"/>
      </w:pPr>
      <w:proofErr w:type="gramStart"/>
      <w:r>
        <w:t>Figure 2.</w:t>
      </w:r>
      <w:proofErr w:type="gramEnd"/>
      <w:r>
        <w:t xml:space="preserve"> Controller Front Panel</w:t>
      </w:r>
    </w:p>
    <w:p w:rsidR="00564FC2" w:rsidRPr="00B70EE7" w:rsidRDefault="00564FC2" w:rsidP="007F0905">
      <w:pPr>
        <w:pStyle w:val="Heading2"/>
        <w:rPr>
          <w:u w:val="single"/>
        </w:rPr>
      </w:pPr>
      <w:r w:rsidRPr="00B70EE7">
        <w:rPr>
          <w:u w:val="single"/>
        </w:rPr>
        <w:t xml:space="preserve">General Operation </w:t>
      </w:r>
    </w:p>
    <w:p w:rsidR="00564FC2" w:rsidRDefault="00564FC2" w:rsidP="007F0905">
      <w:r>
        <w:t>The boiler controller allows a user to start up and shut down a boiler. The user interacts with controls on the front panel to start up and shut down the boiler and simulate conditions in the system. Indicat</w:t>
      </w:r>
      <w:r w:rsidR="00392AED">
        <w:t xml:space="preserve">ors on the front panel display </w:t>
      </w:r>
      <w:r>
        <w:t xml:space="preserve">the status and the current step in the startup and shutdown process. The controller also logs events as they occur during the process. </w:t>
      </w:r>
    </w:p>
    <w:p w:rsidR="00564FC2" w:rsidRPr="00B70EE7" w:rsidRDefault="00564FC2" w:rsidP="007F0905">
      <w:pPr>
        <w:pStyle w:val="Heading2"/>
        <w:rPr>
          <w:u w:val="single"/>
        </w:rPr>
      </w:pPr>
      <w:r w:rsidRPr="00B70EE7">
        <w:rPr>
          <w:u w:val="single"/>
        </w:rPr>
        <w:t xml:space="preserve">Sequence of Operation </w:t>
      </w:r>
    </w:p>
    <w:p w:rsidR="00B70EE7" w:rsidRDefault="00B70EE7" w:rsidP="00B70EE7">
      <w:r>
        <w:t>This section describes the sequence the operator follow</w:t>
      </w:r>
      <w:r w:rsidR="00D26326">
        <w:t>s</w:t>
      </w:r>
      <w:r>
        <w:t xml:space="preserve"> to operate the boiler controller.</w:t>
      </w:r>
    </w:p>
    <w:p w:rsidR="00984ED0" w:rsidRDefault="00984ED0" w:rsidP="00B70EE7">
      <w:r>
        <w:rPr>
          <w:noProof/>
        </w:rPr>
        <w:lastRenderedPageBreak/>
        <w:drawing>
          <wp:inline distT="0" distB="0" distL="0" distR="0">
            <wp:extent cx="3943350" cy="5676900"/>
            <wp:effectExtent l="19050" t="0" r="0" b="0"/>
            <wp:docPr id="2" name="Picture 1" descr="loc_Flowchart_Operation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c_Flowchart_Operation.bmp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567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65A4" w:rsidRDefault="00380C13" w:rsidP="001065A4">
      <w:pPr>
        <w:pStyle w:val="Caption"/>
      </w:pPr>
      <w:proofErr w:type="gramStart"/>
      <w:r>
        <w:t>Figure 3.</w:t>
      </w:r>
      <w:proofErr w:type="gramEnd"/>
      <w:r>
        <w:t xml:space="preserve"> Boiler </w:t>
      </w:r>
      <w:r w:rsidR="00BA285F">
        <w:t xml:space="preserve">Controller </w:t>
      </w:r>
      <w:r>
        <w:t>Sequence of Operation</w:t>
      </w:r>
    </w:p>
    <w:p w:rsidR="00357F28" w:rsidRDefault="00357F28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7F0905" w:rsidRDefault="000D5F6B" w:rsidP="007F0905">
      <w:pPr>
        <w:pStyle w:val="Heading3"/>
      </w:pPr>
      <w:r>
        <w:lastRenderedPageBreak/>
        <w:t>Application Run</w:t>
      </w:r>
    </w:p>
    <w:p w:rsidR="00326443" w:rsidRDefault="00564FC2" w:rsidP="007F0905">
      <w:r>
        <w:t xml:space="preserve">When the application starts, the </w:t>
      </w:r>
      <w:r>
        <w:rPr>
          <w:b/>
          <w:bCs/>
        </w:rPr>
        <w:t xml:space="preserve">Status </w:t>
      </w:r>
      <w:r>
        <w:t>string indicate</w:t>
      </w:r>
      <w:r w:rsidR="00380C13">
        <w:t>s</w:t>
      </w:r>
      <w:r>
        <w:t xml:space="preserve"> </w:t>
      </w:r>
      <w:r>
        <w:rPr>
          <w:rFonts w:ascii="Courier New" w:hAnsi="Courier New" w:cs="Courier New"/>
          <w:b/>
          <w:bCs/>
        </w:rPr>
        <w:t xml:space="preserve">Lockout </w:t>
      </w:r>
      <w:r>
        <w:t xml:space="preserve">and all indicator LEDs </w:t>
      </w:r>
      <w:r w:rsidR="00380C13">
        <w:t>are</w:t>
      </w:r>
      <w:r>
        <w:t xml:space="preserve"> OFF. </w:t>
      </w:r>
      <w:r w:rsidR="009D5127">
        <w:t xml:space="preserve">Initialize </w:t>
      </w:r>
      <w:r>
        <w:t xml:space="preserve">controls </w:t>
      </w:r>
      <w:r w:rsidR="00326443">
        <w:t>as indicate</w:t>
      </w:r>
      <w:r w:rsidR="00CA7A5C">
        <w:t>d</w:t>
      </w:r>
      <w:r w:rsidR="00326443">
        <w:t xml:space="preserve"> in Table 1</w:t>
      </w:r>
      <w:r w:rsidR="000D5F6B">
        <w:t>.</w:t>
      </w:r>
      <w:r w:rsidR="00962983">
        <w:t xml:space="preserve"> </w:t>
      </w:r>
    </w:p>
    <w:p w:rsidR="00305D24" w:rsidRDefault="00326443">
      <w:pPr>
        <w:pStyle w:val="Caption"/>
      </w:pPr>
      <w:proofErr w:type="gramStart"/>
      <w:r>
        <w:t>Table 1.</w:t>
      </w:r>
      <w:proofErr w:type="gramEnd"/>
      <w:r>
        <w:t xml:space="preserve"> Initial Values for </w:t>
      </w:r>
      <w:r w:rsidR="00BA285F">
        <w:t xml:space="preserve">the </w:t>
      </w:r>
      <w:r>
        <w:t xml:space="preserve">Boiler </w:t>
      </w:r>
      <w:r w:rsidR="00BA285F">
        <w:t>Controller User Interface</w:t>
      </w:r>
    </w:p>
    <w:tbl>
      <w:tblPr>
        <w:tblStyle w:val="LightGrid-Accent11"/>
        <w:tblW w:w="0" w:type="auto"/>
        <w:tblLook w:val="04A0"/>
      </w:tblPr>
      <w:tblGrid>
        <w:gridCol w:w="4788"/>
        <w:gridCol w:w="4788"/>
      </w:tblGrid>
      <w:tr w:rsidR="00326443" w:rsidTr="00326443">
        <w:trPr>
          <w:cnfStyle w:val="100000000000"/>
        </w:trPr>
        <w:tc>
          <w:tcPr>
            <w:cnfStyle w:val="001000000000"/>
            <w:tcW w:w="4788" w:type="dxa"/>
          </w:tcPr>
          <w:p w:rsidR="00326443" w:rsidRDefault="00326443" w:rsidP="007F0905">
            <w:r>
              <w:t>Control</w:t>
            </w:r>
          </w:p>
        </w:tc>
        <w:tc>
          <w:tcPr>
            <w:tcW w:w="4788" w:type="dxa"/>
          </w:tcPr>
          <w:p w:rsidR="001065A4" w:rsidRDefault="00326443" w:rsidP="00BA285F">
            <w:pPr>
              <w:jc w:val="center"/>
              <w:cnfStyle w:val="100000000000"/>
              <w:rPr>
                <w:rFonts w:asciiTheme="minorHAnsi" w:eastAsiaTheme="minorHAnsi" w:hAnsiTheme="minorHAnsi" w:cstheme="minorBidi"/>
                <w:b w:val="0"/>
                <w:bCs w:val="0"/>
              </w:rPr>
            </w:pPr>
            <w:r w:rsidRPr="00326443">
              <w:t>Initial</w:t>
            </w:r>
            <w:r>
              <w:t xml:space="preserve"> Value</w:t>
            </w:r>
          </w:p>
        </w:tc>
      </w:tr>
      <w:tr w:rsidR="00326443" w:rsidTr="00326443">
        <w:trPr>
          <w:cnfStyle w:val="000000100000"/>
        </w:trPr>
        <w:tc>
          <w:tcPr>
            <w:cnfStyle w:val="001000000000"/>
            <w:tcW w:w="4788" w:type="dxa"/>
          </w:tcPr>
          <w:p w:rsidR="00326443" w:rsidRPr="00326443" w:rsidRDefault="00391DC6" w:rsidP="00CA7A5C">
            <w:pPr>
              <w:spacing w:after="200" w:line="276" w:lineRule="auto"/>
              <w:rPr>
                <w:rFonts w:asciiTheme="minorHAnsi" w:hAnsiTheme="minorHAnsi"/>
                <w:b w:val="0"/>
              </w:rPr>
            </w:pPr>
            <w:r>
              <w:t>Fuel Control Val</w:t>
            </w:r>
            <w:r w:rsidR="00CA7A5C">
              <w:t>v</w:t>
            </w:r>
            <w:r>
              <w:t>e</w:t>
            </w:r>
          </w:p>
        </w:tc>
        <w:tc>
          <w:tcPr>
            <w:tcW w:w="4788" w:type="dxa"/>
          </w:tcPr>
          <w:p w:rsidR="001065A4" w:rsidRPr="001065A4" w:rsidRDefault="001065A4" w:rsidP="001065A4">
            <w:pPr>
              <w:jc w:val="center"/>
              <w:cnfStyle w:val="000000100000"/>
              <w:rPr>
                <w:rFonts w:ascii="Courier" w:hAnsi="Courier"/>
                <w:b/>
              </w:rPr>
            </w:pPr>
            <w:r w:rsidRPr="001065A4">
              <w:rPr>
                <w:rFonts w:ascii="Courier" w:hAnsi="Courier"/>
                <w:b/>
              </w:rPr>
              <w:t>0</w:t>
            </w:r>
          </w:p>
        </w:tc>
      </w:tr>
      <w:tr w:rsidR="00326443" w:rsidTr="00326443">
        <w:trPr>
          <w:cnfStyle w:val="000000010000"/>
        </w:trPr>
        <w:tc>
          <w:tcPr>
            <w:cnfStyle w:val="001000000000"/>
            <w:tcW w:w="4788" w:type="dxa"/>
          </w:tcPr>
          <w:p w:rsidR="00326443" w:rsidRPr="00326443" w:rsidRDefault="00CA7A5C" w:rsidP="00326443">
            <w:pPr>
              <w:spacing w:after="200" w:line="276" w:lineRule="auto"/>
              <w:rPr>
                <w:rFonts w:asciiTheme="minorHAnsi" w:hAnsiTheme="minorHAnsi"/>
                <w:b w:val="0"/>
              </w:rPr>
            </w:pPr>
            <w:r>
              <w:t>Fuel Control Valv</w:t>
            </w:r>
            <w:r w:rsidR="00391DC6">
              <w:t>e Minimum</w:t>
            </w:r>
          </w:p>
        </w:tc>
        <w:tc>
          <w:tcPr>
            <w:tcW w:w="4788" w:type="dxa"/>
          </w:tcPr>
          <w:p w:rsidR="001065A4" w:rsidRPr="001065A4" w:rsidRDefault="001065A4" w:rsidP="001065A4">
            <w:pPr>
              <w:jc w:val="center"/>
              <w:cnfStyle w:val="000000010000"/>
              <w:rPr>
                <w:rFonts w:ascii="Courier" w:hAnsi="Courier"/>
                <w:b/>
              </w:rPr>
            </w:pPr>
            <w:r w:rsidRPr="001065A4">
              <w:rPr>
                <w:rFonts w:ascii="Courier" w:hAnsi="Courier"/>
                <w:b/>
              </w:rPr>
              <w:t>10</w:t>
            </w:r>
          </w:p>
        </w:tc>
      </w:tr>
      <w:tr w:rsidR="00326443" w:rsidTr="00326443">
        <w:trPr>
          <w:cnfStyle w:val="000000100000"/>
        </w:trPr>
        <w:tc>
          <w:tcPr>
            <w:cnfStyle w:val="001000000000"/>
            <w:tcW w:w="4788" w:type="dxa"/>
          </w:tcPr>
          <w:p w:rsidR="00326443" w:rsidRPr="00326443" w:rsidRDefault="00391DC6" w:rsidP="00CA7A5C">
            <w:pPr>
              <w:spacing w:after="200" w:line="276" w:lineRule="auto"/>
              <w:rPr>
                <w:rFonts w:asciiTheme="minorHAnsi" w:hAnsiTheme="minorHAnsi"/>
                <w:b w:val="0"/>
              </w:rPr>
            </w:pPr>
            <w:r>
              <w:t>Fue</w:t>
            </w:r>
            <w:r w:rsidR="00CA7A5C">
              <w:t>l</w:t>
            </w:r>
            <w:r>
              <w:t xml:space="preserve"> Control Val</w:t>
            </w:r>
            <w:r w:rsidR="00CA7A5C">
              <w:t>v</w:t>
            </w:r>
            <w:r>
              <w:t>e Maximum</w:t>
            </w:r>
          </w:p>
        </w:tc>
        <w:tc>
          <w:tcPr>
            <w:tcW w:w="4788" w:type="dxa"/>
          </w:tcPr>
          <w:p w:rsidR="001065A4" w:rsidRPr="001065A4" w:rsidRDefault="001065A4" w:rsidP="001065A4">
            <w:pPr>
              <w:jc w:val="center"/>
              <w:cnfStyle w:val="000000100000"/>
              <w:rPr>
                <w:rFonts w:ascii="Courier" w:hAnsi="Courier"/>
                <w:b/>
              </w:rPr>
            </w:pPr>
            <w:r w:rsidRPr="001065A4">
              <w:rPr>
                <w:rFonts w:ascii="Courier" w:hAnsi="Courier"/>
                <w:b/>
              </w:rPr>
              <w:t>75</w:t>
            </w:r>
          </w:p>
        </w:tc>
      </w:tr>
      <w:tr w:rsidR="00326443" w:rsidTr="00326443">
        <w:trPr>
          <w:cnfStyle w:val="000000010000"/>
        </w:trPr>
        <w:tc>
          <w:tcPr>
            <w:cnfStyle w:val="001000000000"/>
            <w:tcW w:w="4788" w:type="dxa"/>
          </w:tcPr>
          <w:p w:rsidR="00326443" w:rsidRPr="00326443" w:rsidRDefault="00391DC6" w:rsidP="007F0905">
            <w:pPr>
              <w:spacing w:after="200" w:line="276" w:lineRule="auto"/>
              <w:rPr>
                <w:rFonts w:asciiTheme="minorHAnsi" w:hAnsiTheme="minorHAnsi"/>
                <w:b w:val="0"/>
              </w:rPr>
            </w:pPr>
            <w:r>
              <w:t>Status</w:t>
            </w:r>
          </w:p>
        </w:tc>
        <w:tc>
          <w:tcPr>
            <w:tcW w:w="4788" w:type="dxa"/>
          </w:tcPr>
          <w:p w:rsidR="001065A4" w:rsidRPr="001065A4" w:rsidRDefault="001065A4" w:rsidP="001065A4">
            <w:pPr>
              <w:jc w:val="center"/>
              <w:cnfStyle w:val="000000010000"/>
              <w:rPr>
                <w:rFonts w:ascii="Courier" w:hAnsi="Courier"/>
                <w:b/>
              </w:rPr>
            </w:pPr>
            <w:r w:rsidRPr="001065A4">
              <w:rPr>
                <w:rFonts w:ascii="Courier" w:hAnsi="Courier"/>
                <w:b/>
              </w:rPr>
              <w:t>Lockout</w:t>
            </w:r>
          </w:p>
        </w:tc>
      </w:tr>
      <w:tr w:rsidR="00326443" w:rsidTr="00326443">
        <w:trPr>
          <w:cnfStyle w:val="000000100000"/>
        </w:trPr>
        <w:tc>
          <w:tcPr>
            <w:cnfStyle w:val="001000000000"/>
            <w:tcW w:w="4788" w:type="dxa"/>
          </w:tcPr>
          <w:p w:rsidR="00326443" w:rsidRPr="00326443" w:rsidRDefault="00391DC6" w:rsidP="007F0905">
            <w:pPr>
              <w:spacing w:after="200" w:line="276" w:lineRule="auto"/>
              <w:rPr>
                <w:rFonts w:asciiTheme="minorHAnsi" w:hAnsiTheme="minorHAnsi"/>
                <w:b w:val="0"/>
              </w:rPr>
            </w:pPr>
            <w:r>
              <w:t>All Boolean LEDs</w:t>
            </w:r>
          </w:p>
        </w:tc>
        <w:tc>
          <w:tcPr>
            <w:tcW w:w="4788" w:type="dxa"/>
          </w:tcPr>
          <w:p w:rsidR="001065A4" w:rsidRDefault="00326443" w:rsidP="001065A4">
            <w:pPr>
              <w:jc w:val="center"/>
              <w:cnfStyle w:val="000000100000"/>
            </w:pPr>
            <w:r>
              <w:t>OFF</w:t>
            </w:r>
          </w:p>
        </w:tc>
      </w:tr>
    </w:tbl>
    <w:p w:rsidR="00326443" w:rsidRDefault="00326443" w:rsidP="007F0905"/>
    <w:p w:rsidR="00962983" w:rsidRDefault="00962983" w:rsidP="007F0905">
      <w:r>
        <w:t xml:space="preserve">The </w:t>
      </w:r>
      <w:r w:rsidRPr="00962983">
        <w:rPr>
          <w:b/>
        </w:rPr>
        <w:t>Reset</w:t>
      </w:r>
      <w:r>
        <w:t xml:space="preserve"> and </w:t>
      </w:r>
      <w:r w:rsidRPr="00962983">
        <w:rPr>
          <w:b/>
        </w:rPr>
        <w:t>Emergency Stop</w:t>
      </w:r>
      <w:r>
        <w:t xml:space="preserve"> buttons and all indicators </w:t>
      </w:r>
      <w:r w:rsidR="00326443">
        <w:t>are</w:t>
      </w:r>
      <w:r>
        <w:t xml:space="preserve"> enabled. All other controls </w:t>
      </w:r>
      <w:r w:rsidR="00326443">
        <w:t>are</w:t>
      </w:r>
      <w:r>
        <w:t xml:space="preserve"> disabled</w:t>
      </w:r>
      <w:r w:rsidR="00D1243C">
        <w:t xml:space="preserve"> to ensure that the operator starts the boiler properly.</w:t>
      </w:r>
    </w:p>
    <w:p w:rsidR="00850920" w:rsidRDefault="00962983" w:rsidP="007F0905">
      <w:r>
        <w:t>The application read</w:t>
      </w:r>
      <w:r w:rsidR="00326443">
        <w:t>s</w:t>
      </w:r>
      <w:r>
        <w:t xml:space="preserve"> configuration data from a user-specified INI file. These values initialize the boiler controller and the boiler. </w:t>
      </w:r>
      <w:r w:rsidR="00326443">
        <w:t>You can use d</w:t>
      </w:r>
      <w:r w:rsidR="00850920">
        <w:t>ifferent INI files for different boilers.</w:t>
      </w:r>
    </w:p>
    <w:p w:rsidR="00564FC2" w:rsidRDefault="00850920" w:rsidP="007F0905">
      <w:r>
        <w:t xml:space="preserve">When initialization completes, </w:t>
      </w:r>
      <w:r w:rsidR="008328D3">
        <w:t xml:space="preserve">log </w:t>
      </w:r>
      <w:r>
        <w:t>t</w:t>
      </w:r>
      <w:r w:rsidR="00564FC2">
        <w:t xml:space="preserve">he following data to the </w:t>
      </w:r>
      <w:r w:rsidR="00F70C2C">
        <w:t>status</w:t>
      </w:r>
      <w:r w:rsidR="00564FC2">
        <w:t xml:space="preserve"> log file: </w:t>
      </w:r>
    </w:p>
    <w:p w:rsidR="00564FC2" w:rsidRDefault="00564FC2" w:rsidP="007F0905">
      <w:pPr>
        <w:pStyle w:val="ListParagraph"/>
        <w:numPr>
          <w:ilvl w:val="0"/>
          <w:numId w:val="2"/>
        </w:numPr>
      </w:pPr>
      <w:r>
        <w:t xml:space="preserve">Time string: Absolute date and time at event </w:t>
      </w:r>
    </w:p>
    <w:p w:rsidR="00564FC2" w:rsidRPr="007F0905" w:rsidRDefault="00564FC2" w:rsidP="007F0905">
      <w:pPr>
        <w:pStyle w:val="ListParagraph"/>
        <w:numPr>
          <w:ilvl w:val="0"/>
          <w:numId w:val="2"/>
        </w:numPr>
        <w:rPr>
          <w:rFonts w:ascii="Courier New" w:hAnsi="Courier New" w:cs="Courier New"/>
        </w:rPr>
      </w:pPr>
      <w:r>
        <w:t xml:space="preserve">Event string: </w:t>
      </w:r>
      <w:r w:rsidRPr="007F0905">
        <w:rPr>
          <w:rFonts w:ascii="Courier New" w:hAnsi="Courier New" w:cs="Courier New"/>
          <w:b/>
          <w:bCs/>
        </w:rPr>
        <w:t xml:space="preserve">Boiler Initialized </w:t>
      </w:r>
    </w:p>
    <w:p w:rsidR="00564FC2" w:rsidRPr="00EB5B3E" w:rsidRDefault="00564FC2" w:rsidP="007F0905">
      <w:pPr>
        <w:pStyle w:val="ListParagraph"/>
        <w:numPr>
          <w:ilvl w:val="0"/>
          <w:numId w:val="2"/>
        </w:numPr>
        <w:rPr>
          <w:rFonts w:ascii="Courier New" w:hAnsi="Courier New" w:cs="Courier New"/>
        </w:rPr>
      </w:pPr>
      <w:r>
        <w:t xml:space="preserve">Event data string: </w:t>
      </w:r>
      <w:r w:rsidR="000D5F6B">
        <w:rPr>
          <w:rFonts w:ascii="Courier New" w:hAnsi="Courier New" w:cs="Courier New"/>
          <w:b/>
          <w:bCs/>
        </w:rPr>
        <w:t>-</w:t>
      </w:r>
      <w:r w:rsidR="000D5F6B">
        <w:br/>
        <w:t>(There is no relevant data to log for this process)</w:t>
      </w:r>
    </w:p>
    <w:p w:rsidR="00EB5B3E" w:rsidRPr="00326443" w:rsidRDefault="001065A4" w:rsidP="00EB5B3E">
      <w:r w:rsidRPr="001065A4">
        <w:rPr>
          <w:b/>
          <w:bCs/>
        </w:rPr>
        <w:t xml:space="preserve">Note: </w:t>
      </w:r>
      <w:r w:rsidRPr="001065A4">
        <w:t>Refer to the</w:t>
      </w:r>
      <w:r w:rsidR="00326443" w:rsidRPr="00EB5B3E">
        <w:rPr>
          <w:i/>
        </w:rPr>
        <w:t xml:space="preserve"> </w:t>
      </w:r>
      <w:r w:rsidR="00EB5B3E" w:rsidRPr="00EB5B3E">
        <w:rPr>
          <w:i/>
        </w:rPr>
        <w:t>File Specification</w:t>
      </w:r>
      <w:r w:rsidR="00EB5B3E">
        <w:rPr>
          <w:i/>
        </w:rPr>
        <w:t>s</w:t>
      </w:r>
      <w:r w:rsidR="00EB5B3E" w:rsidRPr="00EB5B3E">
        <w:rPr>
          <w:i/>
        </w:rPr>
        <w:t xml:space="preserve"> </w:t>
      </w:r>
      <w:r w:rsidR="00EB5B3E" w:rsidRPr="009D5127">
        <w:t>section</w:t>
      </w:r>
      <w:r w:rsidR="00EB5B3E" w:rsidRPr="00EB5B3E">
        <w:rPr>
          <w:i/>
        </w:rPr>
        <w:t xml:space="preserve"> </w:t>
      </w:r>
      <w:r w:rsidRPr="001065A4">
        <w:t>for file format and update policies for the status log file and the INI file.</w:t>
      </w:r>
    </w:p>
    <w:p w:rsidR="007F0905" w:rsidRDefault="000D5F6B" w:rsidP="007F0905">
      <w:pPr>
        <w:pStyle w:val="Heading3"/>
      </w:pPr>
      <w:r>
        <w:t>Reset</w:t>
      </w:r>
    </w:p>
    <w:p w:rsidR="000D5F6B" w:rsidRDefault="00F70C2C" w:rsidP="007F0905">
      <w:r>
        <w:t xml:space="preserve">Click the </w:t>
      </w:r>
      <w:r w:rsidRPr="00F70C2C">
        <w:rPr>
          <w:b/>
        </w:rPr>
        <w:t>Reset</w:t>
      </w:r>
      <w:r>
        <w:t xml:space="preserve"> button</w:t>
      </w:r>
      <w:r w:rsidR="00326443">
        <w:t xml:space="preserve"> to</w:t>
      </w:r>
      <w:r>
        <w:t xml:space="preserve"> a</w:t>
      </w:r>
      <w:r w:rsidR="000D5F6B">
        <w:t>ctivate the run interlock on the boiler to ensure that the boiler is in a safe state before continuing through start-up.</w:t>
      </w:r>
    </w:p>
    <w:p w:rsidR="00564FC2" w:rsidRDefault="000D5F6B" w:rsidP="007F0905">
      <w:r>
        <w:t xml:space="preserve">When the run interlock completes, </w:t>
      </w:r>
      <w:r w:rsidR="00564FC2">
        <w:t xml:space="preserve">the </w:t>
      </w:r>
      <w:r w:rsidR="00564FC2">
        <w:rPr>
          <w:b/>
          <w:bCs/>
        </w:rPr>
        <w:t xml:space="preserve">Status </w:t>
      </w:r>
      <w:r w:rsidR="00564FC2">
        <w:t xml:space="preserve">string </w:t>
      </w:r>
      <w:r>
        <w:t>indicate</w:t>
      </w:r>
      <w:r w:rsidR="00326443">
        <w:t>s</w:t>
      </w:r>
      <w:r>
        <w:t xml:space="preserve"> </w:t>
      </w:r>
      <w:r w:rsidR="00564FC2">
        <w:rPr>
          <w:rFonts w:ascii="Courier New" w:hAnsi="Courier New" w:cs="Courier New"/>
          <w:b/>
          <w:bCs/>
        </w:rPr>
        <w:t>Ready</w:t>
      </w:r>
      <w:r w:rsidR="00850920">
        <w:t xml:space="preserve"> and</w:t>
      </w:r>
      <w:r w:rsidR="008328D3">
        <w:t xml:space="preserve"> log</w:t>
      </w:r>
      <w:r w:rsidR="00850920">
        <w:t xml:space="preserve"> t</w:t>
      </w:r>
      <w:r w:rsidR="00564FC2">
        <w:t xml:space="preserve">he following data to the </w:t>
      </w:r>
      <w:r w:rsidR="00F70C2C">
        <w:t>status</w:t>
      </w:r>
      <w:r w:rsidR="00564FC2">
        <w:t xml:space="preserve"> log file</w:t>
      </w:r>
      <w:r w:rsidR="00357F28">
        <w:t>.</w:t>
      </w:r>
    </w:p>
    <w:p w:rsidR="00564FC2" w:rsidRDefault="00564FC2" w:rsidP="007F0905">
      <w:pPr>
        <w:pStyle w:val="ListParagraph"/>
        <w:numPr>
          <w:ilvl w:val="0"/>
          <w:numId w:val="3"/>
        </w:numPr>
      </w:pPr>
      <w:r>
        <w:t xml:space="preserve">Time string: Absolute date and time at event </w:t>
      </w:r>
    </w:p>
    <w:p w:rsidR="00564FC2" w:rsidRPr="007F0905" w:rsidRDefault="00564FC2" w:rsidP="007F0905">
      <w:pPr>
        <w:pStyle w:val="ListParagraph"/>
        <w:numPr>
          <w:ilvl w:val="0"/>
          <w:numId w:val="3"/>
        </w:numPr>
        <w:rPr>
          <w:rFonts w:ascii="Courier New" w:hAnsi="Courier New" w:cs="Courier New"/>
        </w:rPr>
      </w:pPr>
      <w:r>
        <w:t xml:space="preserve">Event string: </w:t>
      </w:r>
      <w:r w:rsidRPr="007F0905">
        <w:rPr>
          <w:rFonts w:ascii="Courier New" w:hAnsi="Courier New" w:cs="Courier New"/>
          <w:b/>
          <w:bCs/>
        </w:rPr>
        <w:t xml:space="preserve">Boiler Ready </w:t>
      </w:r>
    </w:p>
    <w:p w:rsidR="00564FC2" w:rsidRPr="00F70C2C" w:rsidRDefault="00564FC2" w:rsidP="007F0905">
      <w:pPr>
        <w:pStyle w:val="ListParagraph"/>
        <w:numPr>
          <w:ilvl w:val="0"/>
          <w:numId w:val="3"/>
        </w:numPr>
        <w:rPr>
          <w:rFonts w:ascii="Courier New" w:hAnsi="Courier New" w:cs="Courier New"/>
        </w:rPr>
      </w:pPr>
      <w:r>
        <w:t xml:space="preserve">Event data string: </w:t>
      </w:r>
      <w:r w:rsidR="00ED233C">
        <w:rPr>
          <w:rFonts w:ascii="Courier New" w:hAnsi="Courier New" w:cs="Courier New"/>
          <w:b/>
          <w:bCs/>
        </w:rPr>
        <w:t>-</w:t>
      </w:r>
      <w:r w:rsidR="00ED233C">
        <w:t xml:space="preserve"> </w:t>
      </w:r>
      <w:r w:rsidR="00ED233C">
        <w:br/>
      </w:r>
      <w:r w:rsidR="00326443">
        <w:t>(There is no relevant data to log for this process)</w:t>
      </w:r>
    </w:p>
    <w:p w:rsidR="00F70C2C" w:rsidRPr="00F70C2C" w:rsidRDefault="00F70C2C" w:rsidP="00F70C2C">
      <w:r>
        <w:lastRenderedPageBreak/>
        <w:t xml:space="preserve">Enable the </w:t>
      </w:r>
      <w:r w:rsidRPr="00F70C2C">
        <w:rPr>
          <w:b/>
        </w:rPr>
        <w:t>Start</w:t>
      </w:r>
      <w:r>
        <w:t xml:space="preserve"> button and disable the </w:t>
      </w:r>
      <w:r w:rsidRPr="00F70C2C">
        <w:rPr>
          <w:b/>
        </w:rPr>
        <w:t>Reset</w:t>
      </w:r>
      <w:r>
        <w:t xml:space="preserve"> button to ensure that the operator </w:t>
      </w:r>
      <w:r w:rsidR="00D1243C">
        <w:t>starts the boiler properly.</w:t>
      </w:r>
    </w:p>
    <w:p w:rsidR="007F0905" w:rsidRDefault="000D5F6B" w:rsidP="007F0905">
      <w:pPr>
        <w:pStyle w:val="Heading3"/>
      </w:pPr>
      <w:r>
        <w:t>Start</w:t>
      </w:r>
    </w:p>
    <w:p w:rsidR="000D5F6B" w:rsidRDefault="00564FC2" w:rsidP="007F0905">
      <w:r>
        <w:t xml:space="preserve">Click the </w:t>
      </w:r>
      <w:r>
        <w:rPr>
          <w:b/>
          <w:bCs/>
        </w:rPr>
        <w:t xml:space="preserve">Start </w:t>
      </w:r>
      <w:r>
        <w:t>button</w:t>
      </w:r>
      <w:r w:rsidR="00326443">
        <w:t xml:space="preserve"> to</w:t>
      </w:r>
      <w:r w:rsidR="000D5F6B">
        <w:t xml:space="preserve"> execute the pre-purge process to clear combustible gasses from the combustion chamber prior to starting the boiler for safety reasons.</w:t>
      </w:r>
    </w:p>
    <w:p w:rsidR="00362E4D" w:rsidRDefault="00362E4D" w:rsidP="00362E4D">
      <w:r>
        <w:t xml:space="preserve">When this step begins, </w:t>
      </w:r>
      <w:r w:rsidR="008328D3">
        <w:t xml:space="preserve">log the </w:t>
      </w:r>
      <w:r>
        <w:t xml:space="preserve">following data to the </w:t>
      </w:r>
      <w:r w:rsidR="00F70C2C">
        <w:t>status</w:t>
      </w:r>
      <w:r w:rsidR="00357F28">
        <w:t xml:space="preserve"> log file.</w:t>
      </w:r>
    </w:p>
    <w:p w:rsidR="00362E4D" w:rsidRDefault="00362E4D" w:rsidP="00362E4D">
      <w:pPr>
        <w:pStyle w:val="ListParagraph"/>
        <w:numPr>
          <w:ilvl w:val="0"/>
          <w:numId w:val="6"/>
        </w:numPr>
      </w:pPr>
      <w:r>
        <w:t xml:space="preserve">Time string: Absolute date and time at event </w:t>
      </w:r>
    </w:p>
    <w:p w:rsidR="00362E4D" w:rsidRPr="007F0905" w:rsidRDefault="00362E4D" w:rsidP="00362E4D">
      <w:pPr>
        <w:pStyle w:val="ListParagraph"/>
        <w:numPr>
          <w:ilvl w:val="0"/>
          <w:numId w:val="6"/>
        </w:numPr>
        <w:rPr>
          <w:rFonts w:ascii="Courier New" w:hAnsi="Courier New" w:cs="Courier New"/>
        </w:rPr>
      </w:pPr>
      <w:r>
        <w:t xml:space="preserve">Event string: </w:t>
      </w:r>
      <w:r w:rsidRPr="007F0905">
        <w:rPr>
          <w:rFonts w:ascii="Courier New" w:hAnsi="Courier New" w:cs="Courier New"/>
          <w:b/>
          <w:bCs/>
        </w:rPr>
        <w:t xml:space="preserve">Start Pre-Purge </w:t>
      </w:r>
    </w:p>
    <w:p w:rsidR="00362E4D" w:rsidRPr="007F0905" w:rsidRDefault="00362E4D" w:rsidP="00362E4D">
      <w:pPr>
        <w:pStyle w:val="ListParagraph"/>
        <w:numPr>
          <w:ilvl w:val="0"/>
          <w:numId w:val="6"/>
        </w:numPr>
        <w:rPr>
          <w:sz w:val="23"/>
          <w:szCs w:val="23"/>
        </w:rPr>
      </w:pPr>
      <w:r>
        <w:t xml:space="preserve">Event data string: </w:t>
      </w:r>
      <w:r w:rsidR="00962983" w:rsidRPr="00962983">
        <w:rPr>
          <w:b/>
        </w:rPr>
        <w:t>0</w:t>
      </w:r>
    </w:p>
    <w:p w:rsidR="00F70C2C" w:rsidRDefault="00F70C2C" w:rsidP="000D5F6B">
      <w:r>
        <w:t xml:space="preserve">Disable the </w:t>
      </w:r>
      <w:r w:rsidRPr="00F70C2C">
        <w:rPr>
          <w:b/>
        </w:rPr>
        <w:t>Start</w:t>
      </w:r>
      <w:r>
        <w:t xml:space="preserve"> button so that the operator does not click it a second time during the purge cycle.</w:t>
      </w:r>
    </w:p>
    <w:p w:rsidR="00564FC2" w:rsidRPr="000D5F6B" w:rsidRDefault="000D5F6B" w:rsidP="000D5F6B">
      <w:r>
        <w:t xml:space="preserve">During pre-purge, </w:t>
      </w:r>
      <w:r w:rsidR="00564FC2">
        <w:t xml:space="preserve">the </w:t>
      </w:r>
      <w:r w:rsidR="002D3B03" w:rsidRPr="002D3B03">
        <w:rPr>
          <w:b/>
        </w:rPr>
        <w:t>P</w:t>
      </w:r>
      <w:r w:rsidR="00564FC2" w:rsidRPr="002D3B03">
        <w:rPr>
          <w:b/>
        </w:rPr>
        <w:t xml:space="preserve">rimary </w:t>
      </w:r>
      <w:r w:rsidR="002D3B03" w:rsidRPr="002D3B03">
        <w:rPr>
          <w:b/>
        </w:rPr>
        <w:t>F</w:t>
      </w:r>
      <w:r w:rsidR="00564FC2" w:rsidRPr="002D3B03">
        <w:rPr>
          <w:b/>
        </w:rPr>
        <w:t>an</w:t>
      </w:r>
      <w:r w:rsidR="00564FC2">
        <w:t xml:space="preserve"> </w:t>
      </w:r>
      <w:r>
        <w:t>turns on</w:t>
      </w:r>
      <w:r w:rsidR="00564FC2">
        <w:t>. This step last</w:t>
      </w:r>
      <w:r w:rsidR="008328D3">
        <w:t>s</w:t>
      </w:r>
      <w:r w:rsidR="00564FC2">
        <w:t xml:space="preserve"> </w:t>
      </w:r>
      <w:r w:rsidR="00417601">
        <w:t xml:space="preserve">for the purge time specified in the INI file. During this time, </w:t>
      </w:r>
      <w:r>
        <w:t xml:space="preserve">the </w:t>
      </w:r>
      <w:r w:rsidR="00564FC2" w:rsidRPr="000D5F6B">
        <w:rPr>
          <w:b/>
          <w:bCs/>
        </w:rPr>
        <w:t xml:space="preserve">Status </w:t>
      </w:r>
      <w:r w:rsidR="00564FC2">
        <w:t>string indicate</w:t>
      </w:r>
      <w:r w:rsidR="008328D3">
        <w:t>s</w:t>
      </w:r>
      <w:r w:rsidR="00564FC2">
        <w:t xml:space="preserve"> </w:t>
      </w:r>
      <w:r w:rsidR="00564FC2" w:rsidRPr="000D5F6B">
        <w:rPr>
          <w:rFonts w:ascii="Courier New" w:hAnsi="Courier New" w:cs="Courier New"/>
          <w:b/>
          <w:bCs/>
        </w:rPr>
        <w:t>Pre-Purge</w:t>
      </w:r>
      <w:r w:rsidR="00256A72" w:rsidRPr="00256A72">
        <w:t>.</w:t>
      </w:r>
    </w:p>
    <w:p w:rsidR="00564FC2" w:rsidRDefault="00362E4D" w:rsidP="007F0905">
      <w:r>
        <w:t xml:space="preserve">After the pre-purge completes, the </w:t>
      </w:r>
      <w:r w:rsidR="00564FC2" w:rsidRPr="007F0905">
        <w:rPr>
          <w:b/>
          <w:bCs/>
        </w:rPr>
        <w:t xml:space="preserve">Status </w:t>
      </w:r>
      <w:r w:rsidR="00564FC2">
        <w:t>string indicate</w:t>
      </w:r>
      <w:r w:rsidR="008328D3">
        <w:t>s</w:t>
      </w:r>
      <w:r w:rsidR="00564FC2">
        <w:t xml:space="preserve"> </w:t>
      </w:r>
      <w:r>
        <w:rPr>
          <w:rFonts w:ascii="Courier New" w:hAnsi="Courier New" w:cs="Courier New"/>
          <w:b/>
          <w:bCs/>
        </w:rPr>
        <w:t>Pre-Purge Complete</w:t>
      </w:r>
      <w:r w:rsidRPr="00362E4D">
        <w:t xml:space="preserve"> and </w:t>
      </w:r>
      <w:r>
        <w:t>t</w:t>
      </w:r>
      <w:r w:rsidR="00564FC2">
        <w:t xml:space="preserve">he </w:t>
      </w:r>
      <w:r w:rsidR="00564FC2" w:rsidRPr="007F0905">
        <w:rPr>
          <w:b/>
          <w:bCs/>
        </w:rPr>
        <w:t xml:space="preserve">Primary Fan </w:t>
      </w:r>
      <w:r w:rsidR="00850920">
        <w:t>turn</w:t>
      </w:r>
      <w:r w:rsidR="008328D3">
        <w:t>s</w:t>
      </w:r>
      <w:r w:rsidR="00850920">
        <w:t xml:space="preserve"> </w:t>
      </w:r>
      <w:r w:rsidR="002D3B03">
        <w:t>off</w:t>
      </w:r>
      <w:r w:rsidR="00850920">
        <w:t xml:space="preserve">. </w:t>
      </w:r>
      <w:r w:rsidR="00ED233C">
        <w:t>Log t</w:t>
      </w:r>
      <w:r w:rsidR="00850920">
        <w:t xml:space="preserve">he </w:t>
      </w:r>
      <w:r w:rsidR="00564FC2">
        <w:t xml:space="preserve">following data to the </w:t>
      </w:r>
      <w:r w:rsidR="00F70C2C">
        <w:t>status</w:t>
      </w:r>
      <w:r w:rsidR="00564FC2">
        <w:t xml:space="preserve"> log file</w:t>
      </w:r>
      <w:r w:rsidR="00357F28">
        <w:t>.</w:t>
      </w:r>
      <w:r w:rsidR="00564FC2">
        <w:t xml:space="preserve"> </w:t>
      </w:r>
    </w:p>
    <w:p w:rsidR="00564FC2" w:rsidRDefault="00564FC2" w:rsidP="007F0905">
      <w:pPr>
        <w:pStyle w:val="ListParagraph"/>
        <w:numPr>
          <w:ilvl w:val="0"/>
          <w:numId w:val="9"/>
        </w:numPr>
      </w:pPr>
      <w:r>
        <w:t xml:space="preserve">Time string: Absolute date and time at event </w:t>
      </w:r>
    </w:p>
    <w:p w:rsidR="00564FC2" w:rsidRPr="007F0905" w:rsidRDefault="00564FC2" w:rsidP="007F0905">
      <w:pPr>
        <w:pStyle w:val="ListParagraph"/>
        <w:numPr>
          <w:ilvl w:val="0"/>
          <w:numId w:val="9"/>
        </w:numPr>
        <w:rPr>
          <w:rFonts w:ascii="Courier New" w:hAnsi="Courier New" w:cs="Courier New"/>
        </w:rPr>
      </w:pPr>
      <w:r>
        <w:t xml:space="preserve">Event string: </w:t>
      </w:r>
      <w:r w:rsidRPr="007F0905">
        <w:rPr>
          <w:rFonts w:ascii="Courier New" w:hAnsi="Courier New" w:cs="Courier New"/>
          <w:b/>
          <w:bCs/>
        </w:rPr>
        <w:t xml:space="preserve">Pre-Purge Complete </w:t>
      </w:r>
    </w:p>
    <w:p w:rsidR="00564FC2" w:rsidRDefault="00564FC2" w:rsidP="007F0905">
      <w:pPr>
        <w:pStyle w:val="ListParagraph"/>
        <w:numPr>
          <w:ilvl w:val="0"/>
          <w:numId w:val="9"/>
        </w:numPr>
      </w:pPr>
      <w:r>
        <w:t xml:space="preserve">Event data string: </w:t>
      </w:r>
      <w:r w:rsidR="00962983">
        <w:t>The purge time</w:t>
      </w:r>
      <w:r w:rsidR="00417601">
        <w:t xml:space="preserve"> value</w:t>
      </w:r>
      <w:r w:rsidR="00962983">
        <w:t>, as specified by the INI file.</w:t>
      </w:r>
    </w:p>
    <w:p w:rsidR="00F70C2C" w:rsidRDefault="00F70C2C" w:rsidP="00F70C2C">
      <w:r>
        <w:t xml:space="preserve">Enable the </w:t>
      </w:r>
      <w:r w:rsidRPr="00F70C2C">
        <w:rPr>
          <w:b/>
        </w:rPr>
        <w:t>Light Pilot</w:t>
      </w:r>
      <w:r>
        <w:t xml:space="preserve"> button to ensure that the operator </w:t>
      </w:r>
      <w:r w:rsidR="00D1243C">
        <w:t>starts the boiler properly.</w:t>
      </w:r>
    </w:p>
    <w:p w:rsidR="007F0905" w:rsidRDefault="00962983" w:rsidP="007F0905">
      <w:pPr>
        <w:pStyle w:val="Heading3"/>
      </w:pPr>
      <w:r>
        <w:t>Light Pilot</w:t>
      </w:r>
    </w:p>
    <w:p w:rsidR="00564FC2" w:rsidRDefault="00564FC2" w:rsidP="00F70C2C">
      <w:r>
        <w:t xml:space="preserve">Click the </w:t>
      </w:r>
      <w:r w:rsidR="00F70C2C" w:rsidRPr="00F70C2C">
        <w:rPr>
          <w:b/>
        </w:rPr>
        <w:t>Light</w:t>
      </w:r>
      <w:r w:rsidR="00F70C2C">
        <w:t xml:space="preserve"> </w:t>
      </w:r>
      <w:r>
        <w:rPr>
          <w:b/>
          <w:bCs/>
        </w:rPr>
        <w:t xml:space="preserve">Pilot </w:t>
      </w:r>
      <w:r>
        <w:t>button</w:t>
      </w:r>
      <w:r w:rsidR="008328D3">
        <w:t xml:space="preserve"> to</w:t>
      </w:r>
      <w:r>
        <w:t xml:space="preserve"> </w:t>
      </w:r>
      <w:r w:rsidR="00F70C2C">
        <w:t>ignite the pilot, prove the pilot, and start the boiler.</w:t>
      </w:r>
    </w:p>
    <w:p w:rsidR="002D3B03" w:rsidRPr="002D3B03" w:rsidRDefault="002D3B03" w:rsidP="00F70C2C">
      <w:r>
        <w:t>Disable the Light P</w:t>
      </w:r>
      <w:r w:rsidR="00D1243C">
        <w:t>il</w:t>
      </w:r>
      <w:r>
        <w:t>ot</w:t>
      </w:r>
      <w:r w:rsidR="00D1243C">
        <w:t xml:space="preserve"> button to ensure that the operator starts the boiler properly.</w:t>
      </w:r>
    </w:p>
    <w:p w:rsidR="00305D24" w:rsidRDefault="001065A4">
      <w:pPr>
        <w:pStyle w:val="Heading4"/>
        <w:ind w:left="720"/>
        <w:rPr>
          <w:i w:val="0"/>
        </w:rPr>
      </w:pPr>
      <w:r w:rsidRPr="001065A4">
        <w:rPr>
          <w:i w:val="0"/>
        </w:rPr>
        <w:t>Ignition</w:t>
      </w:r>
    </w:p>
    <w:p w:rsidR="00305D24" w:rsidRDefault="00F70C2C">
      <w:pPr>
        <w:ind w:left="720"/>
      </w:pPr>
      <w:r>
        <w:t xml:space="preserve">This step opens the pilot gas valve </w:t>
      </w:r>
      <w:r w:rsidR="002D3B03">
        <w:t xml:space="preserve">(turn on the </w:t>
      </w:r>
      <w:r w:rsidR="002D3B03" w:rsidRPr="002D3B03">
        <w:rPr>
          <w:b/>
        </w:rPr>
        <w:t>Pilot Gas Valve</w:t>
      </w:r>
      <w:r w:rsidR="002D3B03">
        <w:t xml:space="preserve"> LED) </w:t>
      </w:r>
      <w:r>
        <w:t>to start the flow of natural gas to the pilot and simultaneously creates a spark to ignite the pilot</w:t>
      </w:r>
      <w:r w:rsidR="002D3B03">
        <w:t xml:space="preserve"> (turn on the </w:t>
      </w:r>
      <w:r w:rsidR="002D3B03" w:rsidRPr="002D3B03">
        <w:rPr>
          <w:b/>
        </w:rPr>
        <w:t>Pilot</w:t>
      </w:r>
      <w:r w:rsidR="002D3B03">
        <w:t xml:space="preserve"> LED)</w:t>
      </w:r>
      <w:r>
        <w:t>.</w:t>
      </w:r>
    </w:p>
    <w:p w:rsidR="00305D24" w:rsidRDefault="008328D3">
      <w:pPr>
        <w:ind w:left="720"/>
      </w:pPr>
      <w:r>
        <w:t xml:space="preserve">When </w:t>
      </w:r>
      <w:r w:rsidR="00F70C2C">
        <w:t xml:space="preserve">the pilot </w:t>
      </w:r>
      <w:r w:rsidR="00ED233C">
        <w:t>ignites</w:t>
      </w:r>
      <w:r w:rsidR="00F70C2C">
        <w:t>, c</w:t>
      </w:r>
      <w:r w:rsidR="00564FC2">
        <w:t xml:space="preserve">hange the </w:t>
      </w:r>
      <w:r w:rsidR="00564FC2" w:rsidRPr="00F70C2C">
        <w:rPr>
          <w:b/>
          <w:bCs/>
        </w:rPr>
        <w:t xml:space="preserve">Status </w:t>
      </w:r>
      <w:r w:rsidR="00564FC2">
        <w:t xml:space="preserve">string to indicate </w:t>
      </w:r>
      <w:r w:rsidR="00564FC2" w:rsidRPr="00F70C2C">
        <w:rPr>
          <w:rFonts w:ascii="Courier New" w:hAnsi="Courier New" w:cs="Courier New"/>
          <w:b/>
          <w:bCs/>
        </w:rPr>
        <w:t>Pilot On</w:t>
      </w:r>
      <w:r w:rsidR="00F70C2C" w:rsidRPr="00F70C2C">
        <w:t xml:space="preserve"> and log the </w:t>
      </w:r>
      <w:r w:rsidR="00564FC2" w:rsidRPr="00F70C2C">
        <w:t>following</w:t>
      </w:r>
      <w:r w:rsidR="00564FC2">
        <w:t xml:space="preserve"> data to the </w:t>
      </w:r>
      <w:r w:rsidR="00F70C2C">
        <w:t>s</w:t>
      </w:r>
      <w:r w:rsidR="00480948">
        <w:t>tatus</w:t>
      </w:r>
      <w:r w:rsidR="00357F28">
        <w:t xml:space="preserve"> log file.</w:t>
      </w:r>
    </w:p>
    <w:p w:rsidR="00305D24" w:rsidRDefault="00564FC2">
      <w:pPr>
        <w:pStyle w:val="ListParagraph"/>
        <w:numPr>
          <w:ilvl w:val="0"/>
          <w:numId w:val="11"/>
        </w:numPr>
        <w:ind w:left="1440"/>
        <w:rPr>
          <w:rFonts w:ascii="Courier New" w:hAnsi="Courier New" w:cs="Courier New"/>
        </w:rPr>
      </w:pPr>
      <w:r>
        <w:t xml:space="preserve">Time string: Absolute date and time at event </w:t>
      </w:r>
    </w:p>
    <w:p w:rsidR="00305D24" w:rsidRDefault="00564FC2">
      <w:pPr>
        <w:pStyle w:val="ListParagraph"/>
        <w:numPr>
          <w:ilvl w:val="0"/>
          <w:numId w:val="11"/>
        </w:numPr>
        <w:ind w:left="1440"/>
        <w:rPr>
          <w:rFonts w:ascii="Courier New" w:hAnsi="Courier New" w:cs="Courier New"/>
        </w:rPr>
      </w:pPr>
      <w:r>
        <w:t xml:space="preserve">Event string: </w:t>
      </w:r>
      <w:r w:rsidRPr="00480948">
        <w:rPr>
          <w:rFonts w:ascii="Courier New" w:hAnsi="Courier New" w:cs="Courier New"/>
          <w:b/>
          <w:bCs/>
        </w:rPr>
        <w:t xml:space="preserve">Pilot ON </w:t>
      </w:r>
    </w:p>
    <w:p w:rsidR="00305D24" w:rsidRDefault="00564FC2">
      <w:pPr>
        <w:pStyle w:val="ListParagraph"/>
        <w:numPr>
          <w:ilvl w:val="0"/>
          <w:numId w:val="11"/>
        </w:numPr>
        <w:ind w:left="1440"/>
      </w:pPr>
      <w:r>
        <w:t xml:space="preserve">Event data string: </w:t>
      </w:r>
      <w:r w:rsidRPr="00480948">
        <w:rPr>
          <w:rFonts w:ascii="Courier New" w:hAnsi="Courier New" w:cs="Courier New"/>
          <w:b/>
        </w:rPr>
        <w:t>True</w:t>
      </w:r>
      <w:r>
        <w:t xml:space="preserve"> </w:t>
      </w:r>
    </w:p>
    <w:p w:rsidR="00305D24" w:rsidRDefault="001065A4">
      <w:pPr>
        <w:pStyle w:val="Heading4"/>
        <w:ind w:left="720"/>
        <w:rPr>
          <w:i w:val="0"/>
        </w:rPr>
      </w:pPr>
      <w:r w:rsidRPr="001065A4">
        <w:rPr>
          <w:i w:val="0"/>
        </w:rPr>
        <w:t>Prove the Pilot</w:t>
      </w:r>
    </w:p>
    <w:p w:rsidR="00305D24" w:rsidRDefault="00564FC2">
      <w:pPr>
        <w:ind w:left="720"/>
      </w:pPr>
      <w:r>
        <w:t xml:space="preserve">This step </w:t>
      </w:r>
      <w:r w:rsidR="00417601">
        <w:t xml:space="preserve">ensures that the pilot flame reaches </w:t>
      </w:r>
      <w:r>
        <w:t xml:space="preserve">an adequate </w:t>
      </w:r>
      <w:r w:rsidR="00417601">
        <w:t xml:space="preserve">level before opening the fuel control valve to start the flow of natural gas to the boiler. </w:t>
      </w:r>
    </w:p>
    <w:p w:rsidR="00305D24" w:rsidRDefault="00564FC2">
      <w:pPr>
        <w:ind w:left="720"/>
      </w:pPr>
      <w:r>
        <w:lastRenderedPageBreak/>
        <w:t xml:space="preserve">When the </w:t>
      </w:r>
      <w:r w:rsidR="00417601">
        <w:rPr>
          <w:b/>
          <w:bCs/>
        </w:rPr>
        <w:t>Pilot Flame Level</w:t>
      </w:r>
      <w:r>
        <w:rPr>
          <w:b/>
          <w:bCs/>
        </w:rPr>
        <w:t xml:space="preserve"> </w:t>
      </w:r>
      <w:r w:rsidR="00417601" w:rsidRPr="00417601">
        <w:rPr>
          <w:bCs/>
        </w:rPr>
        <w:t>on the boiler</w:t>
      </w:r>
      <w:r w:rsidR="00417601">
        <w:rPr>
          <w:b/>
          <w:bCs/>
        </w:rPr>
        <w:t xml:space="preserve"> </w:t>
      </w:r>
      <w:r>
        <w:t xml:space="preserve">is greater than </w:t>
      </w:r>
      <w:r w:rsidR="00417601">
        <w:t>the flame threshold value read from the INI file</w:t>
      </w:r>
      <w:r>
        <w:t xml:space="preserve">, the </w:t>
      </w:r>
      <w:r>
        <w:rPr>
          <w:b/>
          <w:bCs/>
        </w:rPr>
        <w:t xml:space="preserve">Status </w:t>
      </w:r>
      <w:r>
        <w:t>string indicate</w:t>
      </w:r>
      <w:r w:rsidR="008328D3">
        <w:t>s</w:t>
      </w:r>
      <w:r>
        <w:t xml:space="preserve"> </w:t>
      </w:r>
      <w:r>
        <w:rPr>
          <w:rFonts w:ascii="Courier New" w:hAnsi="Courier New" w:cs="Courier New"/>
          <w:b/>
          <w:bCs/>
        </w:rPr>
        <w:t>Boiler Ready</w:t>
      </w:r>
      <w:r>
        <w:t xml:space="preserve">. </w:t>
      </w:r>
      <w:r w:rsidR="008328D3">
        <w:t>Log</w:t>
      </w:r>
      <w:r w:rsidR="00ED233C">
        <w:t xml:space="preserve"> </w:t>
      </w:r>
      <w:r w:rsidR="008328D3">
        <w:t>t</w:t>
      </w:r>
      <w:r>
        <w:t xml:space="preserve">he following data to the </w:t>
      </w:r>
      <w:r w:rsidR="00ED233C">
        <w:t>status</w:t>
      </w:r>
      <w:r w:rsidR="00357F28">
        <w:t xml:space="preserve"> log file.</w:t>
      </w:r>
      <w:r>
        <w:t xml:space="preserve"> </w:t>
      </w:r>
    </w:p>
    <w:p w:rsidR="00305D24" w:rsidRDefault="00564FC2">
      <w:pPr>
        <w:pStyle w:val="ListParagraph"/>
        <w:numPr>
          <w:ilvl w:val="0"/>
          <w:numId w:val="12"/>
        </w:numPr>
        <w:ind w:left="1440"/>
      </w:pPr>
      <w:r>
        <w:t xml:space="preserve">Time string: Absolute date and time at event </w:t>
      </w:r>
    </w:p>
    <w:p w:rsidR="00305D24" w:rsidRDefault="00564FC2">
      <w:pPr>
        <w:pStyle w:val="ListParagraph"/>
        <w:numPr>
          <w:ilvl w:val="0"/>
          <w:numId w:val="12"/>
        </w:numPr>
        <w:ind w:left="1440"/>
        <w:rPr>
          <w:rFonts w:ascii="Courier New" w:hAnsi="Courier New" w:cs="Courier New"/>
        </w:rPr>
      </w:pPr>
      <w:r>
        <w:t xml:space="preserve">Event string: </w:t>
      </w:r>
      <w:r w:rsidRPr="007F0905">
        <w:rPr>
          <w:rFonts w:ascii="Courier New" w:hAnsi="Courier New" w:cs="Courier New"/>
          <w:b/>
          <w:bCs/>
        </w:rPr>
        <w:t xml:space="preserve">Pilot Proved </w:t>
      </w:r>
    </w:p>
    <w:p w:rsidR="00305D24" w:rsidRDefault="00564FC2">
      <w:pPr>
        <w:pStyle w:val="ListParagraph"/>
        <w:numPr>
          <w:ilvl w:val="0"/>
          <w:numId w:val="12"/>
        </w:numPr>
        <w:ind w:left="1440"/>
      </w:pPr>
      <w:r>
        <w:t xml:space="preserve">Event data string: </w:t>
      </w:r>
      <w:r w:rsidR="00417601">
        <w:t xml:space="preserve">The </w:t>
      </w:r>
      <w:r w:rsidR="00417601" w:rsidRPr="00417601">
        <w:rPr>
          <w:bCs/>
        </w:rPr>
        <w:t>flame threshold</w:t>
      </w:r>
      <w:r w:rsidR="00417601">
        <w:rPr>
          <w:bCs/>
        </w:rPr>
        <w:t xml:space="preserve"> value, as specified by the INI file</w:t>
      </w:r>
      <w:r w:rsidR="00417601">
        <w:rPr>
          <w:b/>
          <w:bCs/>
        </w:rPr>
        <w:t xml:space="preserve"> </w:t>
      </w:r>
    </w:p>
    <w:p w:rsidR="00305D24" w:rsidRDefault="001065A4">
      <w:pPr>
        <w:pStyle w:val="Heading4"/>
        <w:ind w:left="720"/>
        <w:rPr>
          <w:i w:val="0"/>
        </w:rPr>
      </w:pPr>
      <w:r w:rsidRPr="001065A4">
        <w:rPr>
          <w:i w:val="0"/>
        </w:rPr>
        <w:t>Start the Boiler</w:t>
      </w:r>
    </w:p>
    <w:p w:rsidR="00305D24" w:rsidRDefault="000C6445">
      <w:pPr>
        <w:ind w:left="720"/>
      </w:pPr>
      <w:r>
        <w:t xml:space="preserve">This step </w:t>
      </w:r>
      <w:r w:rsidR="00417601">
        <w:t>starts the flow of air and natural gas to the combustion chamber</w:t>
      </w:r>
      <w:r>
        <w:t xml:space="preserve"> and turns off the pilot flame</w:t>
      </w:r>
      <w:r w:rsidR="00417601">
        <w:t>.</w:t>
      </w:r>
      <w:r>
        <w:t xml:space="preserve"> </w:t>
      </w:r>
    </w:p>
    <w:p w:rsidR="00305D24" w:rsidRDefault="000C6445">
      <w:pPr>
        <w:ind w:left="720"/>
      </w:pPr>
      <w:r>
        <w:rPr>
          <w:bCs/>
        </w:rPr>
        <w:t xml:space="preserve">Start the flow of air to the combustion chamber by turning on the forced draft fan (turn </w:t>
      </w:r>
      <w:r w:rsidR="002D3B03" w:rsidRPr="002D3B03">
        <w:rPr>
          <w:bCs/>
        </w:rPr>
        <w:t>on the</w:t>
      </w:r>
      <w:r w:rsidR="002D3B03">
        <w:rPr>
          <w:b/>
          <w:bCs/>
        </w:rPr>
        <w:t xml:space="preserve"> </w:t>
      </w:r>
      <w:r w:rsidR="00564FC2">
        <w:rPr>
          <w:b/>
          <w:bCs/>
        </w:rPr>
        <w:t xml:space="preserve">Forced Draft Fan </w:t>
      </w:r>
      <w:r w:rsidR="002D3B03">
        <w:t>LED</w:t>
      </w:r>
      <w:r>
        <w:t>)</w:t>
      </w:r>
      <w:r w:rsidR="002D3B03">
        <w:t>.</w:t>
      </w:r>
    </w:p>
    <w:p w:rsidR="00305D24" w:rsidRDefault="000C6445">
      <w:pPr>
        <w:ind w:left="720"/>
      </w:pPr>
      <w:r>
        <w:t xml:space="preserve">Start the flow of natural gas to the combustion chamber by opening the fuel control valve (enable the </w:t>
      </w:r>
      <w:r w:rsidRPr="000C6445">
        <w:rPr>
          <w:b/>
        </w:rPr>
        <w:t>Fuel Control Valve</w:t>
      </w:r>
      <w:r>
        <w:t>). While the boiler is running, the fuel control valve should remain between the maximum/minimum values specified in the INI file.</w:t>
      </w:r>
    </w:p>
    <w:p w:rsidR="00305D24" w:rsidRDefault="008328D3">
      <w:pPr>
        <w:ind w:left="720"/>
      </w:pPr>
      <w:r>
        <w:t xml:space="preserve">When </w:t>
      </w:r>
      <w:r w:rsidR="000C6445">
        <w:t xml:space="preserve">the boiler is running, </w:t>
      </w:r>
      <w:r w:rsidR="00AF29B0">
        <w:t xml:space="preserve">the </w:t>
      </w:r>
      <w:r w:rsidR="00AF29B0" w:rsidRPr="000C6445">
        <w:rPr>
          <w:b/>
        </w:rPr>
        <w:t>Status</w:t>
      </w:r>
      <w:r w:rsidR="00AF29B0">
        <w:t xml:space="preserve"> string indicate</w:t>
      </w:r>
      <w:r>
        <w:t>s</w:t>
      </w:r>
      <w:r w:rsidR="00AF29B0">
        <w:t xml:space="preserve"> </w:t>
      </w:r>
      <w:r w:rsidR="00AF29B0" w:rsidRPr="000C6445">
        <w:rPr>
          <w:rFonts w:ascii="Courier New" w:hAnsi="Courier New" w:cs="Courier New"/>
          <w:b/>
        </w:rPr>
        <w:t>Boiler Running</w:t>
      </w:r>
      <w:r w:rsidR="00AF29B0">
        <w:t>. E</w:t>
      </w:r>
      <w:r w:rsidR="00D1243C">
        <w:t xml:space="preserve">nable </w:t>
      </w:r>
      <w:r w:rsidR="000C6445">
        <w:t xml:space="preserve">the </w:t>
      </w:r>
      <w:r w:rsidR="00D1243C" w:rsidRPr="00AF29B0">
        <w:rPr>
          <w:b/>
        </w:rPr>
        <w:t>Stop Boiler</w:t>
      </w:r>
      <w:r w:rsidR="000C6445">
        <w:t xml:space="preserve"> button so that the operator can safely shut down the boiler during normal operation</w:t>
      </w:r>
      <w:r w:rsidR="00D1243C">
        <w:t>.</w:t>
      </w:r>
      <w:r w:rsidR="00AF29B0" w:rsidRPr="00AF29B0">
        <w:t xml:space="preserve"> </w:t>
      </w:r>
      <w:r>
        <w:t>Log</w:t>
      </w:r>
      <w:r w:rsidR="00ED233C">
        <w:t xml:space="preserve"> </w:t>
      </w:r>
      <w:r>
        <w:t>t</w:t>
      </w:r>
      <w:r w:rsidR="00AF29B0">
        <w:t xml:space="preserve">he following data to the </w:t>
      </w:r>
      <w:r w:rsidR="00ED233C">
        <w:t>status</w:t>
      </w:r>
      <w:r w:rsidR="00AF29B0">
        <w:t xml:space="preserve"> log file</w:t>
      </w:r>
      <w:r w:rsidR="00357F28">
        <w:t>.</w:t>
      </w:r>
      <w:r w:rsidR="00AF29B0">
        <w:t xml:space="preserve"> </w:t>
      </w:r>
    </w:p>
    <w:p w:rsidR="00305D24" w:rsidRDefault="00AF29B0">
      <w:pPr>
        <w:pStyle w:val="ListParagraph"/>
        <w:numPr>
          <w:ilvl w:val="0"/>
          <w:numId w:val="13"/>
        </w:numPr>
        <w:ind w:left="1440"/>
      </w:pPr>
      <w:r>
        <w:t xml:space="preserve">Time string: Absolute date and time at event </w:t>
      </w:r>
    </w:p>
    <w:p w:rsidR="00305D24" w:rsidRDefault="00AF29B0">
      <w:pPr>
        <w:pStyle w:val="ListParagraph"/>
        <w:numPr>
          <w:ilvl w:val="0"/>
          <w:numId w:val="13"/>
        </w:numPr>
        <w:ind w:left="1440"/>
        <w:rPr>
          <w:rFonts w:ascii="Courier New" w:hAnsi="Courier New" w:cs="Courier New"/>
        </w:rPr>
      </w:pPr>
      <w:r>
        <w:t xml:space="preserve">Event string: </w:t>
      </w:r>
      <w:r w:rsidRPr="007F0905">
        <w:rPr>
          <w:rFonts w:ascii="Courier New" w:hAnsi="Courier New" w:cs="Courier New"/>
          <w:b/>
          <w:bCs/>
        </w:rPr>
        <w:t xml:space="preserve">Forced Draft Fan ON </w:t>
      </w:r>
    </w:p>
    <w:p w:rsidR="00305D24" w:rsidRDefault="00AF29B0">
      <w:pPr>
        <w:pStyle w:val="ListParagraph"/>
        <w:numPr>
          <w:ilvl w:val="0"/>
          <w:numId w:val="13"/>
        </w:numPr>
        <w:ind w:left="1440"/>
      </w:pPr>
      <w:r>
        <w:t xml:space="preserve">Event data string: </w:t>
      </w:r>
      <w:r w:rsidR="00ED233C" w:rsidRPr="00480948">
        <w:rPr>
          <w:rFonts w:ascii="Courier New" w:hAnsi="Courier New" w:cs="Courier New"/>
          <w:b/>
        </w:rPr>
        <w:t>True</w:t>
      </w:r>
    </w:p>
    <w:p w:rsidR="00305D24" w:rsidRDefault="00AF29B0">
      <w:pPr>
        <w:ind w:left="720"/>
        <w:rPr>
          <w:b/>
          <w:bCs/>
        </w:rPr>
      </w:pPr>
      <w:r>
        <w:rPr>
          <w:bCs/>
        </w:rPr>
        <w:t xml:space="preserve">Now that the boiler is running, </w:t>
      </w:r>
      <w:r w:rsidR="000C6445">
        <w:rPr>
          <w:bCs/>
        </w:rPr>
        <w:t xml:space="preserve">close the pilot gas valve </w:t>
      </w:r>
      <w:r w:rsidR="000C6445">
        <w:t xml:space="preserve">(turn off the </w:t>
      </w:r>
      <w:r w:rsidR="000C6445" w:rsidRPr="000C6445">
        <w:rPr>
          <w:b/>
        </w:rPr>
        <w:t>Pilot Gas Valve</w:t>
      </w:r>
      <w:r w:rsidR="000C6445">
        <w:t xml:space="preserve"> LED), which turn</w:t>
      </w:r>
      <w:r w:rsidR="00456955">
        <w:t>s</w:t>
      </w:r>
      <w:r w:rsidR="000C6445">
        <w:t xml:space="preserve"> off the pilot flame (turn off the </w:t>
      </w:r>
      <w:r w:rsidR="000C6445" w:rsidRPr="000C6445">
        <w:rPr>
          <w:b/>
        </w:rPr>
        <w:t>Pilot</w:t>
      </w:r>
      <w:r w:rsidR="000C6445">
        <w:t xml:space="preserve"> LED).</w:t>
      </w:r>
      <w:r>
        <w:t xml:space="preserve"> The boiler now begin</w:t>
      </w:r>
      <w:r w:rsidR="00456955">
        <w:t>s</w:t>
      </w:r>
      <w:r>
        <w:t xml:space="preserve"> monitoring its </w:t>
      </w:r>
      <w:r w:rsidRPr="00AF29B0">
        <w:rPr>
          <w:b/>
        </w:rPr>
        <w:t>Simulate Failure</w:t>
      </w:r>
      <w:r>
        <w:t xml:space="preserve"> button.</w:t>
      </w:r>
      <w:r>
        <w:rPr>
          <w:b/>
          <w:bCs/>
        </w:rPr>
        <w:t xml:space="preserve"> </w:t>
      </w:r>
      <w:r w:rsidR="001065A4" w:rsidRPr="001065A4">
        <w:rPr>
          <w:bCs/>
        </w:rPr>
        <w:t>Log</w:t>
      </w:r>
      <w:r w:rsidR="00ED233C">
        <w:rPr>
          <w:bCs/>
        </w:rPr>
        <w:t xml:space="preserve"> </w:t>
      </w:r>
      <w:r w:rsidR="00456955">
        <w:t>t</w:t>
      </w:r>
      <w:r w:rsidR="00564FC2">
        <w:t xml:space="preserve">he following data to the </w:t>
      </w:r>
      <w:r w:rsidR="00ED233C">
        <w:t>status</w:t>
      </w:r>
      <w:r w:rsidR="00564FC2">
        <w:t xml:space="preserve"> log file</w:t>
      </w:r>
      <w:r w:rsidR="00357F28">
        <w:t>.</w:t>
      </w:r>
      <w:r w:rsidR="00564FC2">
        <w:t xml:space="preserve"> </w:t>
      </w:r>
    </w:p>
    <w:p w:rsidR="00305D24" w:rsidRDefault="00564FC2">
      <w:pPr>
        <w:pStyle w:val="ListParagraph"/>
        <w:numPr>
          <w:ilvl w:val="0"/>
          <w:numId w:val="14"/>
        </w:numPr>
        <w:ind w:left="1440"/>
      </w:pPr>
      <w:r>
        <w:t xml:space="preserve">Time string: Absolute date and time at event </w:t>
      </w:r>
    </w:p>
    <w:p w:rsidR="00305D24" w:rsidRDefault="00564FC2">
      <w:pPr>
        <w:pStyle w:val="ListParagraph"/>
        <w:numPr>
          <w:ilvl w:val="0"/>
          <w:numId w:val="14"/>
        </w:numPr>
        <w:ind w:left="1440"/>
        <w:rPr>
          <w:rFonts w:ascii="Courier New" w:hAnsi="Courier New" w:cs="Courier New"/>
        </w:rPr>
      </w:pPr>
      <w:r>
        <w:t xml:space="preserve">Event string: </w:t>
      </w:r>
      <w:r w:rsidRPr="0067047A">
        <w:rPr>
          <w:rFonts w:ascii="Courier New" w:hAnsi="Courier New" w:cs="Courier New"/>
          <w:b/>
          <w:bCs/>
        </w:rPr>
        <w:t xml:space="preserve">Boiler Running </w:t>
      </w:r>
    </w:p>
    <w:p w:rsidR="00305D24" w:rsidRDefault="00564FC2">
      <w:pPr>
        <w:pStyle w:val="ListParagraph"/>
        <w:numPr>
          <w:ilvl w:val="0"/>
          <w:numId w:val="14"/>
        </w:numPr>
        <w:ind w:left="1440"/>
      </w:pPr>
      <w:r>
        <w:t xml:space="preserve">Event data string: Value of Fuel Control Valve Position </w:t>
      </w:r>
    </w:p>
    <w:p w:rsidR="0067047A" w:rsidRDefault="00256A72" w:rsidP="0067047A">
      <w:pPr>
        <w:pStyle w:val="Heading3"/>
      </w:pPr>
      <w:r>
        <w:t>Stop Boiler</w:t>
      </w:r>
    </w:p>
    <w:p w:rsidR="00256A72" w:rsidRDefault="00256A72" w:rsidP="0067047A">
      <w:r>
        <w:t>Stop the flow of natural gas to the combustion chamber to stop combustion and initiate a purge cycle to clear any remaining combustible gasses from the combustion chamber.</w:t>
      </w:r>
    </w:p>
    <w:p w:rsidR="00564FC2" w:rsidRDefault="00256A72" w:rsidP="0067047A">
      <w:r>
        <w:t>Either</w:t>
      </w:r>
      <w:r w:rsidR="00564FC2">
        <w:t xml:space="preserve"> of the following conditions can shut down the boiler </w:t>
      </w:r>
      <w:r w:rsidR="00456955">
        <w:t xml:space="preserve">when </w:t>
      </w:r>
      <w:r>
        <w:t>it is running</w:t>
      </w:r>
      <w:r w:rsidR="00456955">
        <w:t>.</w:t>
      </w:r>
      <w:r w:rsidR="00564FC2">
        <w:t xml:space="preserve"> </w:t>
      </w:r>
    </w:p>
    <w:p w:rsidR="00564FC2" w:rsidRDefault="00256A72" w:rsidP="0067047A">
      <w:pPr>
        <w:pStyle w:val="ListParagraph"/>
        <w:numPr>
          <w:ilvl w:val="0"/>
          <w:numId w:val="16"/>
        </w:numPr>
      </w:pPr>
      <w:r>
        <w:t xml:space="preserve">Click the </w:t>
      </w:r>
      <w:r w:rsidRPr="00256A72">
        <w:rPr>
          <w:b/>
        </w:rPr>
        <w:t>Stop Boiler</w:t>
      </w:r>
      <w:r>
        <w:t xml:space="preserve"> button</w:t>
      </w:r>
      <w:r w:rsidR="00456955">
        <w:t>.</w:t>
      </w:r>
    </w:p>
    <w:p w:rsidR="00564FC2" w:rsidRDefault="00256A72" w:rsidP="0067047A">
      <w:pPr>
        <w:pStyle w:val="ListParagraph"/>
        <w:numPr>
          <w:ilvl w:val="0"/>
          <w:numId w:val="16"/>
        </w:numPr>
      </w:pPr>
      <w:r>
        <w:t xml:space="preserve">Click the </w:t>
      </w:r>
      <w:r w:rsidRPr="00256A72">
        <w:rPr>
          <w:b/>
        </w:rPr>
        <w:t>Simulate Failure</w:t>
      </w:r>
      <w:r>
        <w:t xml:space="preserve"> button on the Boiler.</w:t>
      </w:r>
    </w:p>
    <w:p w:rsidR="00256A72" w:rsidRDefault="00A065FC" w:rsidP="00256A72">
      <w:r>
        <w:lastRenderedPageBreak/>
        <w:t xml:space="preserve">Set the Status string to </w:t>
      </w:r>
      <w:r w:rsidRPr="00A065FC">
        <w:rPr>
          <w:rFonts w:ascii="Courier New" w:hAnsi="Courier New" w:cs="Courier New"/>
          <w:b/>
        </w:rPr>
        <w:t>Shutdown</w:t>
      </w:r>
      <w:r>
        <w:t xml:space="preserve">. </w:t>
      </w:r>
      <w:r w:rsidR="00256A72">
        <w:t xml:space="preserve">Close the fuel control valve (set the value of </w:t>
      </w:r>
      <w:r w:rsidR="00256A72" w:rsidRPr="00256A72">
        <w:rPr>
          <w:b/>
        </w:rPr>
        <w:t>Fuel Control Valve</w:t>
      </w:r>
      <w:r w:rsidR="00256A72" w:rsidRPr="00256A72">
        <w:t xml:space="preserve"> to zero and disable it</w:t>
      </w:r>
      <w:r w:rsidR="00256A72">
        <w:t>) to stop the flow of natural gas to the combustion chamber. This result</w:t>
      </w:r>
      <w:r w:rsidR="00456955">
        <w:t>s</w:t>
      </w:r>
      <w:r w:rsidR="00256A72">
        <w:t xml:space="preserve"> in the </w:t>
      </w:r>
      <w:r w:rsidR="00256A72" w:rsidRPr="00256A72">
        <w:rPr>
          <w:b/>
        </w:rPr>
        <w:t>Pilot Flame Level</w:t>
      </w:r>
      <w:r w:rsidR="00256A72">
        <w:t xml:space="preserve"> of the boiler decreasing to zero.</w:t>
      </w:r>
      <w:r>
        <w:t xml:space="preserve"> </w:t>
      </w:r>
      <w:proofErr w:type="gramStart"/>
      <w:r>
        <w:t xml:space="preserve">Turn off the forced draft fan (turn off the </w:t>
      </w:r>
      <w:r w:rsidRPr="00A065FC">
        <w:rPr>
          <w:b/>
        </w:rPr>
        <w:t>Forced Draft Fan</w:t>
      </w:r>
      <w:r>
        <w:t xml:space="preserve"> LED).</w:t>
      </w:r>
      <w:proofErr w:type="gramEnd"/>
      <w:r>
        <w:t xml:space="preserve"> </w:t>
      </w:r>
    </w:p>
    <w:p w:rsidR="00564FC2" w:rsidRDefault="00456955" w:rsidP="0067047A">
      <w:r>
        <w:t xml:space="preserve">When </w:t>
      </w:r>
      <w:r w:rsidR="00256A72">
        <w:t xml:space="preserve">combustion stops, initiate </w:t>
      </w:r>
      <w:r w:rsidR="00564FC2">
        <w:t xml:space="preserve">a purge cycle. </w:t>
      </w:r>
      <w:r w:rsidR="00256A72">
        <w:t xml:space="preserve">As with the pre-purge cycle, the </w:t>
      </w:r>
      <w:r w:rsidR="00256A72" w:rsidRPr="002D3B03">
        <w:rPr>
          <w:b/>
        </w:rPr>
        <w:t>Primary Fan</w:t>
      </w:r>
      <w:r w:rsidR="00256A72">
        <w:t xml:space="preserve"> turns on. This step last</w:t>
      </w:r>
      <w:r>
        <w:t>s</w:t>
      </w:r>
      <w:r w:rsidR="00256A72">
        <w:t xml:space="preserve"> for the purge time specified in the INI file. During this time, the </w:t>
      </w:r>
      <w:r w:rsidR="00256A72" w:rsidRPr="000D5F6B">
        <w:rPr>
          <w:b/>
          <w:bCs/>
        </w:rPr>
        <w:t xml:space="preserve">Status </w:t>
      </w:r>
      <w:r w:rsidR="00256A72">
        <w:t>string indicate</w:t>
      </w:r>
      <w:r>
        <w:t>s</w:t>
      </w:r>
      <w:r w:rsidR="00256A72">
        <w:t xml:space="preserve"> </w:t>
      </w:r>
      <w:r w:rsidR="00256A72" w:rsidRPr="000D5F6B">
        <w:rPr>
          <w:rFonts w:ascii="Courier New" w:hAnsi="Courier New" w:cs="Courier New"/>
          <w:b/>
          <w:bCs/>
        </w:rPr>
        <w:t>Purge</w:t>
      </w:r>
      <w:r w:rsidR="00256A72" w:rsidRPr="00256A72">
        <w:t>.</w:t>
      </w:r>
      <w:r w:rsidR="00A065FC">
        <w:t xml:space="preserve"> </w:t>
      </w:r>
      <w:r>
        <w:t>Log t</w:t>
      </w:r>
      <w:r w:rsidR="00564FC2">
        <w:t xml:space="preserve">he following data to the </w:t>
      </w:r>
      <w:r w:rsidR="00ED233C">
        <w:t>status</w:t>
      </w:r>
      <w:r w:rsidR="00564FC2">
        <w:t xml:space="preserve"> log file</w:t>
      </w:r>
      <w:r w:rsidR="00357F28">
        <w:t>.</w:t>
      </w:r>
      <w:r w:rsidR="00564FC2">
        <w:t xml:space="preserve"> </w:t>
      </w:r>
    </w:p>
    <w:p w:rsidR="00564FC2" w:rsidRDefault="00564FC2" w:rsidP="0067047A">
      <w:pPr>
        <w:pStyle w:val="ListParagraph"/>
        <w:numPr>
          <w:ilvl w:val="0"/>
          <w:numId w:val="18"/>
        </w:numPr>
      </w:pPr>
      <w:r>
        <w:t xml:space="preserve">Time string: Absolute date and time at event </w:t>
      </w:r>
    </w:p>
    <w:p w:rsidR="00564FC2" w:rsidRPr="0067047A" w:rsidRDefault="00564FC2" w:rsidP="0067047A">
      <w:pPr>
        <w:pStyle w:val="ListParagraph"/>
        <w:numPr>
          <w:ilvl w:val="0"/>
          <w:numId w:val="18"/>
        </w:numPr>
        <w:rPr>
          <w:rFonts w:ascii="Courier New" w:hAnsi="Courier New" w:cs="Courier New"/>
        </w:rPr>
      </w:pPr>
      <w:r>
        <w:t xml:space="preserve">Event string: </w:t>
      </w:r>
      <w:r w:rsidRPr="0067047A">
        <w:rPr>
          <w:rFonts w:ascii="Courier New" w:hAnsi="Courier New" w:cs="Courier New"/>
          <w:b/>
          <w:bCs/>
        </w:rPr>
        <w:t xml:space="preserve">Start Shutdown Purge </w:t>
      </w:r>
    </w:p>
    <w:p w:rsidR="00564FC2" w:rsidRDefault="00564FC2" w:rsidP="0067047A">
      <w:pPr>
        <w:pStyle w:val="ListParagraph"/>
        <w:numPr>
          <w:ilvl w:val="0"/>
          <w:numId w:val="18"/>
        </w:numPr>
      </w:pPr>
      <w:r>
        <w:t xml:space="preserve">Event data string: </w:t>
      </w:r>
      <w:r w:rsidR="00A065FC" w:rsidRPr="00A065FC">
        <w:rPr>
          <w:rFonts w:ascii="Courier New" w:hAnsi="Courier New" w:cs="Courier New"/>
          <w:b/>
        </w:rPr>
        <w:t>0</w:t>
      </w:r>
    </w:p>
    <w:p w:rsidR="00564FC2" w:rsidRDefault="00564FC2" w:rsidP="0067047A">
      <w:r>
        <w:t>After the purge cycle complete</w:t>
      </w:r>
      <w:r w:rsidR="00456955">
        <w:t>s</w:t>
      </w:r>
      <w:r>
        <w:t xml:space="preserve">, the </w:t>
      </w:r>
      <w:r>
        <w:rPr>
          <w:b/>
          <w:bCs/>
        </w:rPr>
        <w:t xml:space="preserve">Status </w:t>
      </w:r>
      <w:r>
        <w:t>string indicate</w:t>
      </w:r>
      <w:r w:rsidR="00456955">
        <w:t>s</w:t>
      </w:r>
      <w:r>
        <w:t xml:space="preserve"> </w:t>
      </w:r>
      <w:r>
        <w:rPr>
          <w:rFonts w:ascii="Courier New" w:hAnsi="Courier New" w:cs="Courier New"/>
          <w:b/>
          <w:bCs/>
        </w:rPr>
        <w:t>Lockout</w:t>
      </w:r>
      <w:r w:rsidR="00A065FC">
        <w:rPr>
          <w:rFonts w:ascii="Courier New" w:hAnsi="Courier New" w:cs="Courier New"/>
          <w:b/>
          <w:bCs/>
        </w:rPr>
        <w:t xml:space="preserve">. </w:t>
      </w:r>
      <w:r w:rsidR="00A065FC">
        <w:t xml:space="preserve">The </w:t>
      </w:r>
      <w:r w:rsidR="00A065FC" w:rsidRPr="00A065FC">
        <w:rPr>
          <w:b/>
        </w:rPr>
        <w:t>Primary Fan</w:t>
      </w:r>
      <w:r w:rsidR="00A065FC">
        <w:t xml:space="preserve"> and </w:t>
      </w:r>
      <w:r w:rsidR="00A065FC" w:rsidRPr="00A065FC">
        <w:rPr>
          <w:b/>
        </w:rPr>
        <w:t>Run Interlock</w:t>
      </w:r>
      <w:r w:rsidR="00A065FC">
        <w:t xml:space="preserve"> </w:t>
      </w:r>
      <w:r>
        <w:t xml:space="preserve">LEDs turn OFF. </w:t>
      </w:r>
    </w:p>
    <w:p w:rsidR="00564FC2" w:rsidRDefault="00456955" w:rsidP="0067047A">
      <w:r>
        <w:t>Log the</w:t>
      </w:r>
      <w:r w:rsidR="00564FC2">
        <w:t xml:space="preserve"> following data to the </w:t>
      </w:r>
      <w:r w:rsidR="00ED233C">
        <w:t>status</w:t>
      </w:r>
      <w:r w:rsidR="00564FC2">
        <w:t xml:space="preserve"> log file</w:t>
      </w:r>
      <w:r w:rsidR="00357F28">
        <w:t>.</w:t>
      </w:r>
      <w:r w:rsidR="00564FC2">
        <w:t xml:space="preserve"> </w:t>
      </w:r>
    </w:p>
    <w:p w:rsidR="00564FC2" w:rsidRDefault="00564FC2" w:rsidP="0067047A">
      <w:pPr>
        <w:pStyle w:val="ListParagraph"/>
        <w:numPr>
          <w:ilvl w:val="0"/>
          <w:numId w:val="19"/>
        </w:numPr>
      </w:pPr>
      <w:r>
        <w:t xml:space="preserve">Time string: Absolute date and time at event </w:t>
      </w:r>
    </w:p>
    <w:p w:rsidR="00564FC2" w:rsidRDefault="00564FC2" w:rsidP="0067047A">
      <w:pPr>
        <w:pStyle w:val="ListParagraph"/>
        <w:numPr>
          <w:ilvl w:val="0"/>
          <w:numId w:val="19"/>
        </w:numPr>
      </w:pPr>
      <w:r>
        <w:t xml:space="preserve">Event string: </w:t>
      </w:r>
      <w:r w:rsidRPr="00A065FC">
        <w:rPr>
          <w:rFonts w:ascii="Courier New" w:hAnsi="Courier New" w:cs="Courier New"/>
          <w:b/>
        </w:rPr>
        <w:t>Shutdown Purge Complete</w:t>
      </w:r>
      <w:r>
        <w:t xml:space="preserve"> </w:t>
      </w:r>
    </w:p>
    <w:p w:rsidR="00564FC2" w:rsidRDefault="00564FC2" w:rsidP="0067047A">
      <w:pPr>
        <w:pStyle w:val="ListParagraph"/>
        <w:numPr>
          <w:ilvl w:val="0"/>
          <w:numId w:val="19"/>
        </w:numPr>
      </w:pPr>
      <w:r>
        <w:t xml:space="preserve">Event data string: Purge elapsed time </w:t>
      </w:r>
    </w:p>
    <w:p w:rsidR="00D406A9" w:rsidRDefault="00D406A9" w:rsidP="00D406A9">
      <w:pPr>
        <w:pStyle w:val="Heading3"/>
      </w:pPr>
      <w:r>
        <w:t>Emergency Stop</w:t>
      </w:r>
    </w:p>
    <w:p w:rsidR="00D406A9" w:rsidRDefault="00D406A9" w:rsidP="00D406A9">
      <w:r>
        <w:t>This button shut</w:t>
      </w:r>
      <w:r w:rsidR="00456955">
        <w:t>s</w:t>
      </w:r>
      <w:r>
        <w:t xml:space="preserve"> down the application completely. Click this button to halt execution of all parallel loops, close all open references</w:t>
      </w:r>
      <w:r w:rsidR="00456955">
        <w:t>,</w:t>
      </w:r>
      <w:r>
        <w:t xml:space="preserve"> and exit.</w:t>
      </w:r>
    </w:p>
    <w:p w:rsidR="00CA2093" w:rsidRPr="00B70EE7" w:rsidRDefault="00CA2093" w:rsidP="00B70EE7">
      <w:pPr>
        <w:pStyle w:val="Heading2"/>
        <w:rPr>
          <w:u w:val="single"/>
        </w:rPr>
      </w:pPr>
      <w:r w:rsidRPr="00B70EE7">
        <w:rPr>
          <w:u w:val="single"/>
        </w:rPr>
        <w:t>Handle Errors</w:t>
      </w:r>
    </w:p>
    <w:p w:rsidR="00CA2093" w:rsidRDefault="00CA2093" w:rsidP="00CA2093">
      <w:r>
        <w:t>Depending on the type of error, the system should respond differently</w:t>
      </w:r>
      <w:r w:rsidR="00456955">
        <w:t>.</w:t>
      </w:r>
    </w:p>
    <w:p w:rsidR="00357F28" w:rsidRDefault="00CA2093" w:rsidP="00357F28">
      <w:pPr>
        <w:pStyle w:val="ListParagraph"/>
        <w:numPr>
          <w:ilvl w:val="0"/>
          <w:numId w:val="24"/>
        </w:numPr>
      </w:pPr>
      <w:r>
        <w:t xml:space="preserve">Critical errors — </w:t>
      </w:r>
      <w:r w:rsidR="00456955">
        <w:t>R</w:t>
      </w:r>
      <w:r>
        <w:t xml:space="preserve">esult from problems that prevent the application from executing safely. These errors halt the application in the same manner as the Emergency Stop button. </w:t>
      </w:r>
      <w:r w:rsidR="00456955">
        <w:t>Log</w:t>
      </w:r>
      <w:r w:rsidR="00241CF8">
        <w:t xml:space="preserve"> </w:t>
      </w:r>
      <w:r>
        <w:t>critical</w:t>
      </w:r>
      <w:r w:rsidR="00EB5B3E">
        <w:t xml:space="preserve"> error</w:t>
      </w:r>
      <w:r w:rsidR="00456955">
        <w:t>s</w:t>
      </w:r>
      <w:r w:rsidR="00EB5B3E">
        <w:t xml:space="preserve"> to disk.</w:t>
      </w:r>
      <w:r w:rsidR="00EB5B3E">
        <w:br/>
      </w:r>
      <w:r w:rsidR="001065A4" w:rsidRPr="00357F28">
        <w:rPr>
          <w:b/>
          <w:bCs/>
        </w:rPr>
        <w:t xml:space="preserve">Note: </w:t>
      </w:r>
      <w:r w:rsidR="00456955">
        <w:t>Refer to the</w:t>
      </w:r>
      <w:r w:rsidR="00456955" w:rsidRPr="00357F28">
        <w:rPr>
          <w:i/>
        </w:rPr>
        <w:t xml:space="preserve"> </w:t>
      </w:r>
      <w:r w:rsidR="00EB5B3E" w:rsidRPr="00357F28">
        <w:rPr>
          <w:i/>
        </w:rPr>
        <w:t xml:space="preserve">File Specifications </w:t>
      </w:r>
      <w:r w:rsidR="001065A4" w:rsidRPr="001065A4">
        <w:t>section for file format and update policies.</w:t>
      </w:r>
    </w:p>
    <w:p w:rsidR="00CA2093" w:rsidRPr="00CA2093" w:rsidRDefault="00357F28" w:rsidP="00357F28">
      <w:pPr>
        <w:pStyle w:val="ListParagraph"/>
        <w:numPr>
          <w:ilvl w:val="0"/>
          <w:numId w:val="24"/>
        </w:numPr>
      </w:pPr>
      <w:r>
        <w:t>N</w:t>
      </w:r>
      <w:r w:rsidR="00CA2093">
        <w:t xml:space="preserve">on-critical errors — </w:t>
      </w:r>
      <w:r w:rsidR="00456955">
        <w:t>G</w:t>
      </w:r>
      <w:r w:rsidR="00CA2093">
        <w:t xml:space="preserve">litches or minor problems that do not affect safety and </w:t>
      </w:r>
      <w:r w:rsidR="00456955">
        <w:t xml:space="preserve">do </w:t>
      </w:r>
      <w:r w:rsidR="00CA2093">
        <w:t>not prevent normal execution. Handle these errors locally instead of shutting down the system.</w:t>
      </w:r>
    </w:p>
    <w:p w:rsidR="00357F28" w:rsidRDefault="00357F2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u w:val="single"/>
        </w:rPr>
      </w:pPr>
      <w:r>
        <w:rPr>
          <w:u w:val="single"/>
        </w:rPr>
        <w:br w:type="page"/>
      </w:r>
    </w:p>
    <w:p w:rsidR="0067047A" w:rsidRDefault="00357F28" w:rsidP="0067047A">
      <w:pPr>
        <w:pStyle w:val="Heading2"/>
        <w:rPr>
          <w:u w:val="single"/>
        </w:rPr>
      </w:pPr>
      <w:r>
        <w:rPr>
          <w:u w:val="single"/>
        </w:rPr>
        <w:lastRenderedPageBreak/>
        <w:t xml:space="preserve">Description of Controls and </w:t>
      </w:r>
      <w:r w:rsidR="0067047A" w:rsidRPr="00B70EE7">
        <w:rPr>
          <w:u w:val="single"/>
        </w:rPr>
        <w:t>In</w:t>
      </w:r>
      <w:r w:rsidR="0067047A" w:rsidRPr="00241CF8">
        <w:rPr>
          <w:u w:val="single"/>
        </w:rPr>
        <w:t>dicato</w:t>
      </w:r>
      <w:r w:rsidR="0067047A" w:rsidRPr="00B70EE7">
        <w:rPr>
          <w:u w:val="single"/>
        </w:rPr>
        <w:t>rs</w:t>
      </w:r>
    </w:p>
    <w:p w:rsidR="00305D24" w:rsidRDefault="004F2311">
      <w:pPr>
        <w:pStyle w:val="Caption"/>
      </w:pPr>
      <w:proofErr w:type="gramStart"/>
      <w:r>
        <w:t>Table 2</w:t>
      </w:r>
      <w:r w:rsidRPr="008441EF">
        <w:t>.</w:t>
      </w:r>
      <w:proofErr w:type="gramEnd"/>
      <w:r w:rsidRPr="008441EF">
        <w:t xml:space="preserve"> </w:t>
      </w:r>
      <w:r w:rsidR="00305D24" w:rsidRPr="00305D24">
        <w:t>Description of Contro</w:t>
      </w:r>
      <w:r w:rsidRPr="008441EF">
        <w:t>l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78"/>
        <w:gridCol w:w="3330"/>
        <w:gridCol w:w="3240"/>
      </w:tblGrid>
      <w:tr w:rsidR="00456955" w:rsidTr="00456955">
        <w:trPr>
          <w:trHeight w:val="107"/>
        </w:trPr>
        <w:tc>
          <w:tcPr>
            <w:tcW w:w="2178" w:type="dxa"/>
            <w:tcBorders>
              <w:bottom w:val="double" w:sz="4" w:space="0" w:color="auto"/>
            </w:tcBorders>
          </w:tcPr>
          <w:p w:rsidR="00456955" w:rsidRPr="0067047A" w:rsidRDefault="00456955" w:rsidP="0067047A">
            <w:pPr>
              <w:pStyle w:val="Heading3"/>
            </w:pPr>
            <w:r w:rsidRPr="0067047A">
              <w:t xml:space="preserve">Control Name </w:t>
            </w:r>
          </w:p>
        </w:tc>
        <w:tc>
          <w:tcPr>
            <w:tcW w:w="3330" w:type="dxa"/>
            <w:tcBorders>
              <w:bottom w:val="double" w:sz="4" w:space="0" w:color="auto"/>
            </w:tcBorders>
          </w:tcPr>
          <w:p w:rsidR="00456955" w:rsidRPr="0067047A" w:rsidRDefault="00456955" w:rsidP="00456955">
            <w:pPr>
              <w:pStyle w:val="Heading3"/>
            </w:pPr>
            <w:r w:rsidRPr="0067047A">
              <w:t xml:space="preserve">Description </w:t>
            </w:r>
          </w:p>
        </w:tc>
        <w:tc>
          <w:tcPr>
            <w:tcW w:w="3240" w:type="dxa"/>
            <w:tcBorders>
              <w:bottom w:val="double" w:sz="4" w:space="0" w:color="auto"/>
            </w:tcBorders>
          </w:tcPr>
          <w:p w:rsidR="00456955" w:rsidRPr="0067047A" w:rsidRDefault="00456955" w:rsidP="0067047A">
            <w:pPr>
              <w:pStyle w:val="Heading3"/>
            </w:pPr>
            <w:r>
              <w:t>Function</w:t>
            </w:r>
          </w:p>
        </w:tc>
      </w:tr>
      <w:tr w:rsidR="00456955" w:rsidTr="00456955">
        <w:trPr>
          <w:trHeight w:val="111"/>
        </w:trPr>
        <w:tc>
          <w:tcPr>
            <w:tcW w:w="2178" w:type="dxa"/>
            <w:tcBorders>
              <w:top w:val="double" w:sz="4" w:space="0" w:color="auto"/>
            </w:tcBorders>
          </w:tcPr>
          <w:p w:rsidR="00456955" w:rsidRPr="0067047A" w:rsidRDefault="00456955" w:rsidP="0067047A">
            <w:pPr>
              <w:rPr>
                <w:b/>
              </w:rPr>
            </w:pPr>
            <w:r w:rsidRPr="0067047A">
              <w:rPr>
                <w:b/>
              </w:rPr>
              <w:t xml:space="preserve">Reset </w:t>
            </w:r>
          </w:p>
        </w:tc>
        <w:tc>
          <w:tcPr>
            <w:tcW w:w="3330" w:type="dxa"/>
            <w:tcBorders>
              <w:top w:val="double" w:sz="4" w:space="0" w:color="auto"/>
            </w:tcBorders>
          </w:tcPr>
          <w:p w:rsidR="00456955" w:rsidRDefault="00456955" w:rsidP="00456955">
            <w:r>
              <w:t xml:space="preserve">Button </w:t>
            </w:r>
          </w:p>
        </w:tc>
        <w:tc>
          <w:tcPr>
            <w:tcW w:w="3240" w:type="dxa"/>
            <w:tcBorders>
              <w:top w:val="double" w:sz="4" w:space="0" w:color="auto"/>
            </w:tcBorders>
          </w:tcPr>
          <w:p w:rsidR="00456955" w:rsidRDefault="00456955" w:rsidP="0067047A">
            <w:r>
              <w:t>Resets the boiler</w:t>
            </w:r>
          </w:p>
        </w:tc>
      </w:tr>
      <w:tr w:rsidR="00456955" w:rsidTr="00456955">
        <w:trPr>
          <w:trHeight w:val="111"/>
        </w:trPr>
        <w:tc>
          <w:tcPr>
            <w:tcW w:w="2178" w:type="dxa"/>
          </w:tcPr>
          <w:p w:rsidR="00456955" w:rsidRPr="0067047A" w:rsidRDefault="00456955" w:rsidP="00A065FC">
            <w:pPr>
              <w:rPr>
                <w:b/>
              </w:rPr>
            </w:pPr>
            <w:r w:rsidRPr="0067047A">
              <w:rPr>
                <w:b/>
              </w:rPr>
              <w:t>Start</w:t>
            </w:r>
          </w:p>
        </w:tc>
        <w:tc>
          <w:tcPr>
            <w:tcW w:w="3330" w:type="dxa"/>
          </w:tcPr>
          <w:p w:rsidR="00456955" w:rsidRDefault="00456955" w:rsidP="00456955">
            <w:r>
              <w:t xml:space="preserve">Button </w:t>
            </w:r>
          </w:p>
        </w:tc>
        <w:tc>
          <w:tcPr>
            <w:tcW w:w="3240" w:type="dxa"/>
          </w:tcPr>
          <w:p w:rsidR="00456955" w:rsidRDefault="00456955" w:rsidP="0067047A">
            <w:r>
              <w:t>Initiates the pre-purge step</w:t>
            </w:r>
          </w:p>
        </w:tc>
      </w:tr>
      <w:tr w:rsidR="00456955" w:rsidTr="00456955">
        <w:trPr>
          <w:trHeight w:val="111"/>
        </w:trPr>
        <w:tc>
          <w:tcPr>
            <w:tcW w:w="2178" w:type="dxa"/>
          </w:tcPr>
          <w:p w:rsidR="00456955" w:rsidRPr="0067047A" w:rsidRDefault="00456955" w:rsidP="0067047A">
            <w:pPr>
              <w:rPr>
                <w:b/>
              </w:rPr>
            </w:pPr>
            <w:r>
              <w:rPr>
                <w:b/>
              </w:rPr>
              <w:t xml:space="preserve">Light </w:t>
            </w:r>
            <w:r w:rsidRPr="0067047A">
              <w:rPr>
                <w:b/>
              </w:rPr>
              <w:t xml:space="preserve">Pilot </w:t>
            </w:r>
          </w:p>
        </w:tc>
        <w:tc>
          <w:tcPr>
            <w:tcW w:w="3330" w:type="dxa"/>
          </w:tcPr>
          <w:p w:rsidR="00456955" w:rsidRDefault="00456955" w:rsidP="00456955">
            <w:r>
              <w:t xml:space="preserve">Button </w:t>
            </w:r>
          </w:p>
        </w:tc>
        <w:tc>
          <w:tcPr>
            <w:tcW w:w="3240" w:type="dxa"/>
          </w:tcPr>
          <w:p w:rsidR="00456955" w:rsidRDefault="00456955" w:rsidP="0067047A">
            <w:r>
              <w:t>Initiates the ignition step</w:t>
            </w:r>
          </w:p>
        </w:tc>
      </w:tr>
      <w:tr w:rsidR="00456955" w:rsidTr="00456955">
        <w:trPr>
          <w:trHeight w:val="249"/>
        </w:trPr>
        <w:tc>
          <w:tcPr>
            <w:tcW w:w="2178" w:type="dxa"/>
          </w:tcPr>
          <w:p w:rsidR="00456955" w:rsidRPr="0067047A" w:rsidRDefault="00456955" w:rsidP="0067047A">
            <w:pPr>
              <w:rPr>
                <w:b/>
              </w:rPr>
            </w:pPr>
            <w:r w:rsidRPr="0067047A">
              <w:rPr>
                <w:b/>
              </w:rPr>
              <w:t xml:space="preserve">Fuel Control </w:t>
            </w:r>
            <w:r>
              <w:rPr>
                <w:b/>
              </w:rPr>
              <w:t>Valve</w:t>
            </w:r>
          </w:p>
        </w:tc>
        <w:tc>
          <w:tcPr>
            <w:tcW w:w="3330" w:type="dxa"/>
          </w:tcPr>
          <w:p w:rsidR="00456955" w:rsidRDefault="00456955" w:rsidP="00456955">
            <w:r>
              <w:t xml:space="preserve">Numeric </w:t>
            </w:r>
          </w:p>
        </w:tc>
        <w:tc>
          <w:tcPr>
            <w:tcW w:w="3240" w:type="dxa"/>
          </w:tcPr>
          <w:p w:rsidR="00456955" w:rsidRDefault="00456955" w:rsidP="0067047A">
            <w:r>
              <w:t>Controls amount of fuel flowing into the boiler</w:t>
            </w:r>
          </w:p>
        </w:tc>
      </w:tr>
      <w:tr w:rsidR="00456955" w:rsidTr="00456955">
        <w:trPr>
          <w:trHeight w:val="111"/>
        </w:trPr>
        <w:tc>
          <w:tcPr>
            <w:tcW w:w="2178" w:type="dxa"/>
          </w:tcPr>
          <w:p w:rsidR="00456955" w:rsidRPr="0067047A" w:rsidRDefault="00456955" w:rsidP="0067047A">
            <w:pPr>
              <w:rPr>
                <w:b/>
              </w:rPr>
            </w:pPr>
            <w:r>
              <w:rPr>
                <w:b/>
              </w:rPr>
              <w:t>Stop Boiler</w:t>
            </w:r>
          </w:p>
        </w:tc>
        <w:tc>
          <w:tcPr>
            <w:tcW w:w="3330" w:type="dxa"/>
          </w:tcPr>
          <w:p w:rsidR="00456955" w:rsidRDefault="00456955" w:rsidP="00456955">
            <w:r>
              <w:t xml:space="preserve">Button </w:t>
            </w:r>
          </w:p>
        </w:tc>
        <w:tc>
          <w:tcPr>
            <w:tcW w:w="3240" w:type="dxa"/>
          </w:tcPr>
          <w:p w:rsidR="00456955" w:rsidRDefault="00456955" w:rsidP="0067047A">
            <w:r>
              <w:t>Initiates the boiler shutdown</w:t>
            </w:r>
          </w:p>
        </w:tc>
      </w:tr>
      <w:tr w:rsidR="00456955" w:rsidTr="00456955">
        <w:trPr>
          <w:trHeight w:val="247"/>
        </w:trPr>
        <w:tc>
          <w:tcPr>
            <w:tcW w:w="2178" w:type="dxa"/>
          </w:tcPr>
          <w:p w:rsidR="00456955" w:rsidRPr="0067047A" w:rsidRDefault="00456955" w:rsidP="0067047A">
            <w:pPr>
              <w:rPr>
                <w:b/>
              </w:rPr>
            </w:pPr>
            <w:r>
              <w:rPr>
                <w:b/>
              </w:rPr>
              <w:t>Emergency Stop</w:t>
            </w:r>
          </w:p>
        </w:tc>
        <w:tc>
          <w:tcPr>
            <w:tcW w:w="3330" w:type="dxa"/>
          </w:tcPr>
          <w:p w:rsidR="00456955" w:rsidRDefault="00456955" w:rsidP="00456955">
            <w:r>
              <w:t xml:space="preserve">Button </w:t>
            </w:r>
          </w:p>
        </w:tc>
        <w:tc>
          <w:tcPr>
            <w:tcW w:w="3240" w:type="dxa"/>
          </w:tcPr>
          <w:p w:rsidR="00456955" w:rsidRDefault="00456955" w:rsidP="0067047A">
            <w:r>
              <w:t>Stops the application within the specified time frame</w:t>
            </w:r>
          </w:p>
        </w:tc>
      </w:tr>
    </w:tbl>
    <w:p w:rsidR="001D21F2" w:rsidRDefault="001D21F2"/>
    <w:p w:rsidR="00305D24" w:rsidRDefault="004F2311">
      <w:pPr>
        <w:pStyle w:val="Caption"/>
      </w:pPr>
      <w:proofErr w:type="gramStart"/>
      <w:r>
        <w:t>Table 3.</w:t>
      </w:r>
      <w:proofErr w:type="gramEnd"/>
      <w:r>
        <w:t xml:space="preserve"> Description of Indicator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78"/>
        <w:gridCol w:w="3330"/>
        <w:gridCol w:w="3240"/>
      </w:tblGrid>
      <w:tr w:rsidR="00456955" w:rsidTr="00456955">
        <w:trPr>
          <w:trHeight w:val="107"/>
        </w:trPr>
        <w:tc>
          <w:tcPr>
            <w:tcW w:w="2178" w:type="dxa"/>
            <w:tcBorders>
              <w:bottom w:val="double" w:sz="4" w:space="0" w:color="auto"/>
            </w:tcBorders>
          </w:tcPr>
          <w:p w:rsidR="00456955" w:rsidRDefault="00456955" w:rsidP="0067047A">
            <w:pPr>
              <w:pStyle w:val="Heading3"/>
            </w:pPr>
            <w:r>
              <w:t xml:space="preserve">Indicator Name </w:t>
            </w:r>
          </w:p>
        </w:tc>
        <w:tc>
          <w:tcPr>
            <w:tcW w:w="3330" w:type="dxa"/>
            <w:tcBorders>
              <w:bottom w:val="double" w:sz="4" w:space="0" w:color="auto"/>
            </w:tcBorders>
          </w:tcPr>
          <w:p w:rsidR="00456955" w:rsidRDefault="00456955" w:rsidP="00456955">
            <w:pPr>
              <w:pStyle w:val="Heading3"/>
            </w:pPr>
            <w:r>
              <w:t xml:space="preserve">Description </w:t>
            </w:r>
          </w:p>
        </w:tc>
        <w:tc>
          <w:tcPr>
            <w:tcW w:w="3240" w:type="dxa"/>
            <w:tcBorders>
              <w:bottom w:val="double" w:sz="4" w:space="0" w:color="auto"/>
            </w:tcBorders>
          </w:tcPr>
          <w:p w:rsidR="00456955" w:rsidRDefault="00456955" w:rsidP="0067047A">
            <w:pPr>
              <w:pStyle w:val="Heading3"/>
            </w:pPr>
            <w:r>
              <w:t>Function</w:t>
            </w:r>
          </w:p>
        </w:tc>
      </w:tr>
      <w:tr w:rsidR="00456955" w:rsidTr="00456955">
        <w:trPr>
          <w:trHeight w:val="111"/>
        </w:trPr>
        <w:tc>
          <w:tcPr>
            <w:tcW w:w="2178" w:type="dxa"/>
            <w:tcBorders>
              <w:top w:val="double" w:sz="4" w:space="0" w:color="auto"/>
            </w:tcBorders>
          </w:tcPr>
          <w:p w:rsidR="00456955" w:rsidRPr="0067047A" w:rsidRDefault="00456955" w:rsidP="0067047A">
            <w:pPr>
              <w:rPr>
                <w:b/>
              </w:rPr>
            </w:pPr>
            <w:r w:rsidRPr="0067047A">
              <w:rPr>
                <w:b/>
              </w:rPr>
              <w:t xml:space="preserve">Status </w:t>
            </w:r>
          </w:p>
        </w:tc>
        <w:tc>
          <w:tcPr>
            <w:tcW w:w="3330" w:type="dxa"/>
            <w:tcBorders>
              <w:top w:val="double" w:sz="4" w:space="0" w:color="auto"/>
            </w:tcBorders>
          </w:tcPr>
          <w:p w:rsidR="00456955" w:rsidRDefault="00456955" w:rsidP="00456955">
            <w:r>
              <w:t xml:space="preserve">String </w:t>
            </w:r>
          </w:p>
        </w:tc>
        <w:tc>
          <w:tcPr>
            <w:tcW w:w="3240" w:type="dxa"/>
            <w:tcBorders>
              <w:top w:val="double" w:sz="4" w:space="0" w:color="auto"/>
            </w:tcBorders>
          </w:tcPr>
          <w:p w:rsidR="00456955" w:rsidRDefault="00456955" w:rsidP="0067047A">
            <w:r>
              <w:t>Indicates boiler status (current step)</w:t>
            </w:r>
          </w:p>
        </w:tc>
      </w:tr>
      <w:tr w:rsidR="00456955" w:rsidTr="00456955">
        <w:trPr>
          <w:trHeight w:val="111"/>
        </w:trPr>
        <w:tc>
          <w:tcPr>
            <w:tcW w:w="2178" w:type="dxa"/>
          </w:tcPr>
          <w:p w:rsidR="00456955" w:rsidRPr="0067047A" w:rsidRDefault="00456955" w:rsidP="0067047A">
            <w:pPr>
              <w:rPr>
                <w:b/>
              </w:rPr>
            </w:pPr>
            <w:r w:rsidRPr="0067047A">
              <w:rPr>
                <w:b/>
              </w:rPr>
              <w:t xml:space="preserve">Primary Fan </w:t>
            </w:r>
          </w:p>
        </w:tc>
        <w:tc>
          <w:tcPr>
            <w:tcW w:w="3330" w:type="dxa"/>
          </w:tcPr>
          <w:p w:rsidR="00456955" w:rsidRDefault="00456955" w:rsidP="00456955">
            <w:r>
              <w:t xml:space="preserve">LED </w:t>
            </w:r>
          </w:p>
        </w:tc>
        <w:tc>
          <w:tcPr>
            <w:tcW w:w="3240" w:type="dxa"/>
          </w:tcPr>
          <w:p w:rsidR="00456955" w:rsidRDefault="00456955" w:rsidP="0067047A">
            <w:r>
              <w:t>Indicates ON/OFF status of the primary fan</w:t>
            </w:r>
          </w:p>
        </w:tc>
      </w:tr>
      <w:tr w:rsidR="00456955" w:rsidTr="00456955">
        <w:trPr>
          <w:trHeight w:val="111"/>
        </w:trPr>
        <w:tc>
          <w:tcPr>
            <w:tcW w:w="2178" w:type="dxa"/>
          </w:tcPr>
          <w:p w:rsidR="00456955" w:rsidRPr="0067047A" w:rsidRDefault="00456955" w:rsidP="0067047A">
            <w:pPr>
              <w:rPr>
                <w:b/>
              </w:rPr>
            </w:pPr>
            <w:r>
              <w:rPr>
                <w:b/>
              </w:rPr>
              <w:t>Pilot</w:t>
            </w:r>
            <w:r w:rsidRPr="0067047A">
              <w:rPr>
                <w:b/>
              </w:rPr>
              <w:t xml:space="preserve"> Gas Valve </w:t>
            </w:r>
          </w:p>
        </w:tc>
        <w:tc>
          <w:tcPr>
            <w:tcW w:w="3330" w:type="dxa"/>
          </w:tcPr>
          <w:p w:rsidR="00456955" w:rsidRDefault="00456955" w:rsidP="006461FC">
            <w:r>
              <w:t>LED</w:t>
            </w:r>
          </w:p>
        </w:tc>
        <w:tc>
          <w:tcPr>
            <w:tcW w:w="3240" w:type="dxa"/>
          </w:tcPr>
          <w:p w:rsidR="00456955" w:rsidRDefault="00456955" w:rsidP="0067047A">
            <w:r>
              <w:t>Indicates ON/OFF status of the natural gas valve</w:t>
            </w:r>
          </w:p>
        </w:tc>
      </w:tr>
      <w:tr w:rsidR="00456955" w:rsidTr="00456955">
        <w:trPr>
          <w:trHeight w:val="111"/>
        </w:trPr>
        <w:tc>
          <w:tcPr>
            <w:tcW w:w="2178" w:type="dxa"/>
          </w:tcPr>
          <w:p w:rsidR="00456955" w:rsidRPr="0067047A" w:rsidRDefault="00456955" w:rsidP="0067047A">
            <w:pPr>
              <w:rPr>
                <w:b/>
              </w:rPr>
            </w:pPr>
            <w:r w:rsidRPr="0067047A">
              <w:rPr>
                <w:b/>
              </w:rPr>
              <w:t xml:space="preserve">Pilot </w:t>
            </w:r>
          </w:p>
        </w:tc>
        <w:tc>
          <w:tcPr>
            <w:tcW w:w="3330" w:type="dxa"/>
          </w:tcPr>
          <w:p w:rsidR="00456955" w:rsidRDefault="00456955" w:rsidP="00456955">
            <w:r>
              <w:t xml:space="preserve">LED </w:t>
            </w:r>
          </w:p>
        </w:tc>
        <w:tc>
          <w:tcPr>
            <w:tcW w:w="3240" w:type="dxa"/>
          </w:tcPr>
          <w:p w:rsidR="00456955" w:rsidRDefault="00456955" w:rsidP="0067047A">
            <w:r>
              <w:t>Indicates ON/OFF status of the pilot</w:t>
            </w:r>
          </w:p>
        </w:tc>
      </w:tr>
      <w:tr w:rsidR="00456955" w:rsidTr="00456955">
        <w:trPr>
          <w:trHeight w:val="247"/>
        </w:trPr>
        <w:tc>
          <w:tcPr>
            <w:tcW w:w="2178" w:type="dxa"/>
          </w:tcPr>
          <w:p w:rsidR="00456955" w:rsidRPr="0067047A" w:rsidRDefault="00456955" w:rsidP="0067047A">
            <w:pPr>
              <w:rPr>
                <w:b/>
              </w:rPr>
            </w:pPr>
            <w:r w:rsidRPr="0067047A">
              <w:rPr>
                <w:b/>
              </w:rPr>
              <w:t xml:space="preserve">Forced Draft Fan </w:t>
            </w:r>
          </w:p>
        </w:tc>
        <w:tc>
          <w:tcPr>
            <w:tcW w:w="3330" w:type="dxa"/>
          </w:tcPr>
          <w:p w:rsidR="00456955" w:rsidRDefault="00456955" w:rsidP="00456955">
            <w:r>
              <w:t xml:space="preserve">LED </w:t>
            </w:r>
          </w:p>
        </w:tc>
        <w:tc>
          <w:tcPr>
            <w:tcW w:w="3240" w:type="dxa"/>
          </w:tcPr>
          <w:p w:rsidR="00456955" w:rsidRDefault="00456955" w:rsidP="0067047A">
            <w:r>
              <w:t>Indicates ON/OFF status of the forced draft fan</w:t>
            </w:r>
          </w:p>
        </w:tc>
      </w:tr>
    </w:tbl>
    <w:p w:rsidR="00EB5B3E" w:rsidRPr="00B70EE7" w:rsidRDefault="00EB5B3E" w:rsidP="0067047A">
      <w:pPr>
        <w:pStyle w:val="Heading2"/>
        <w:rPr>
          <w:u w:val="single"/>
        </w:rPr>
      </w:pPr>
      <w:r w:rsidRPr="00B70EE7">
        <w:rPr>
          <w:u w:val="single"/>
        </w:rPr>
        <w:t>File Specifications</w:t>
      </w:r>
    </w:p>
    <w:p w:rsidR="00E83E20" w:rsidRPr="00E83E20" w:rsidRDefault="00E83E20" w:rsidP="00E83E20">
      <w:r>
        <w:t>This section describes the three files the boiler controller</w:t>
      </w:r>
      <w:r w:rsidR="00B578B3">
        <w:t xml:space="preserve"> uses</w:t>
      </w:r>
      <w:r>
        <w:t xml:space="preserve"> to initialize configuration data, log status information, and log error information.</w:t>
      </w:r>
    </w:p>
    <w:p w:rsidR="00EB5B3E" w:rsidRDefault="00EB5B3E" w:rsidP="00EB5B3E">
      <w:pPr>
        <w:pStyle w:val="Heading3"/>
      </w:pPr>
      <w:r>
        <w:t>INI File Specification</w:t>
      </w:r>
    </w:p>
    <w:p w:rsidR="00EB5B3E" w:rsidRDefault="00EB5B3E" w:rsidP="00EB5B3E">
      <w:pPr>
        <w:pStyle w:val="ListParagraph"/>
        <w:numPr>
          <w:ilvl w:val="0"/>
          <w:numId w:val="22"/>
        </w:numPr>
      </w:pPr>
      <w:r w:rsidRPr="00EB5B3E">
        <w:rPr>
          <w:b/>
        </w:rPr>
        <w:t>File Name</w:t>
      </w:r>
      <w:r>
        <w:t xml:space="preserve">: </w:t>
      </w:r>
      <w:r w:rsidR="001065A4" w:rsidRPr="001065A4">
        <w:rPr>
          <w:rFonts w:ascii="Courier" w:hAnsi="Courier"/>
          <w:sz w:val="20"/>
          <w:szCs w:val="20"/>
        </w:rPr>
        <w:t>Boiler Init.ini</w:t>
      </w:r>
    </w:p>
    <w:p w:rsidR="00EB5B3E" w:rsidRDefault="00EB5B3E" w:rsidP="00EB5B3E">
      <w:pPr>
        <w:pStyle w:val="ListParagraph"/>
        <w:numPr>
          <w:ilvl w:val="0"/>
          <w:numId w:val="22"/>
        </w:numPr>
      </w:pPr>
      <w:r w:rsidRPr="00EB5B3E">
        <w:rPr>
          <w:b/>
        </w:rPr>
        <w:t>File Location</w:t>
      </w:r>
      <w:r>
        <w:t>: Relative – same location as the main VI</w:t>
      </w:r>
    </w:p>
    <w:p w:rsidR="00EB5B3E" w:rsidRDefault="00EB5B3E" w:rsidP="00EB5B3E">
      <w:pPr>
        <w:pStyle w:val="ListParagraph"/>
        <w:numPr>
          <w:ilvl w:val="0"/>
          <w:numId w:val="22"/>
        </w:numPr>
      </w:pPr>
      <w:r w:rsidRPr="00EB5B3E">
        <w:rPr>
          <w:b/>
        </w:rPr>
        <w:lastRenderedPageBreak/>
        <w:t>Format</w:t>
      </w:r>
      <w:r>
        <w:t>: Configuration file</w:t>
      </w:r>
    </w:p>
    <w:p w:rsidR="00EB5B3E" w:rsidRDefault="00EB5B3E" w:rsidP="00EB5B3E">
      <w:pPr>
        <w:pStyle w:val="ListParagraph"/>
        <w:numPr>
          <w:ilvl w:val="1"/>
          <w:numId w:val="22"/>
        </w:numPr>
      </w:pPr>
      <w:r>
        <w:t>Sections — M</w:t>
      </w:r>
      <w:r w:rsidR="00F953DA">
        <w:t xml:space="preserve">essage </w:t>
      </w:r>
      <w:r>
        <w:t>H</w:t>
      </w:r>
      <w:r w:rsidR="00F953DA">
        <w:t xml:space="preserve">andling </w:t>
      </w:r>
      <w:r>
        <w:t>L</w:t>
      </w:r>
      <w:r w:rsidR="00F953DA">
        <w:t>oop (MHL)</w:t>
      </w:r>
      <w:r>
        <w:t>, Controller, Boiler</w:t>
      </w:r>
    </w:p>
    <w:p w:rsidR="00EB5B3E" w:rsidRDefault="00EB5B3E" w:rsidP="00EB5B3E">
      <w:pPr>
        <w:pStyle w:val="ListParagraph"/>
        <w:numPr>
          <w:ilvl w:val="1"/>
          <w:numId w:val="22"/>
        </w:numPr>
      </w:pPr>
      <w:r>
        <w:t>Keys:</w:t>
      </w:r>
    </w:p>
    <w:p w:rsidR="00EB5B3E" w:rsidRDefault="00EB5B3E" w:rsidP="00EB5B3E">
      <w:pPr>
        <w:pStyle w:val="ListParagraph"/>
        <w:numPr>
          <w:ilvl w:val="2"/>
          <w:numId w:val="22"/>
        </w:numPr>
      </w:pPr>
      <w:r>
        <w:t>MHL</w:t>
      </w:r>
    </w:p>
    <w:p w:rsidR="00EB5B3E" w:rsidRDefault="00EB5B3E" w:rsidP="00EB5B3E">
      <w:pPr>
        <w:pStyle w:val="ListParagraph"/>
        <w:numPr>
          <w:ilvl w:val="3"/>
          <w:numId w:val="22"/>
        </w:numPr>
      </w:pPr>
      <w:r>
        <w:t>Fuel Control Valve Maximum</w:t>
      </w:r>
    </w:p>
    <w:p w:rsidR="00EB5B3E" w:rsidRDefault="00EB5B3E" w:rsidP="00EB5B3E">
      <w:pPr>
        <w:pStyle w:val="ListParagraph"/>
        <w:numPr>
          <w:ilvl w:val="3"/>
          <w:numId w:val="22"/>
        </w:numPr>
      </w:pPr>
      <w:r>
        <w:t>Fuel Control Valve Minimum</w:t>
      </w:r>
    </w:p>
    <w:p w:rsidR="00EB5B3E" w:rsidRDefault="00EB5B3E" w:rsidP="00EB5B3E">
      <w:pPr>
        <w:pStyle w:val="ListParagraph"/>
        <w:numPr>
          <w:ilvl w:val="2"/>
          <w:numId w:val="22"/>
        </w:numPr>
      </w:pPr>
      <w:r>
        <w:t>Controller</w:t>
      </w:r>
    </w:p>
    <w:p w:rsidR="00EB5B3E" w:rsidRDefault="00EB5B3E" w:rsidP="00EB5B3E">
      <w:pPr>
        <w:pStyle w:val="ListParagraph"/>
        <w:numPr>
          <w:ilvl w:val="3"/>
          <w:numId w:val="22"/>
        </w:numPr>
      </w:pPr>
      <w:r>
        <w:t>Purge Time</w:t>
      </w:r>
    </w:p>
    <w:p w:rsidR="00EB5B3E" w:rsidRDefault="00EB5B3E" w:rsidP="00EB5B3E">
      <w:pPr>
        <w:pStyle w:val="ListParagraph"/>
        <w:numPr>
          <w:ilvl w:val="3"/>
          <w:numId w:val="22"/>
        </w:numPr>
      </w:pPr>
      <w:r>
        <w:t>Flame Threshold</w:t>
      </w:r>
    </w:p>
    <w:p w:rsidR="00EB5B3E" w:rsidRDefault="00EB5B3E" w:rsidP="00EB5B3E">
      <w:pPr>
        <w:pStyle w:val="ListParagraph"/>
        <w:numPr>
          <w:ilvl w:val="2"/>
          <w:numId w:val="22"/>
        </w:numPr>
      </w:pPr>
      <w:r>
        <w:t>Boiler</w:t>
      </w:r>
    </w:p>
    <w:p w:rsidR="00EB5B3E" w:rsidRDefault="00EB5B3E" w:rsidP="00EB5B3E">
      <w:pPr>
        <w:pStyle w:val="ListParagraph"/>
        <w:numPr>
          <w:ilvl w:val="3"/>
          <w:numId w:val="22"/>
        </w:numPr>
      </w:pPr>
      <w:r>
        <w:t>Pilot Increment (ms)</w:t>
      </w:r>
    </w:p>
    <w:p w:rsidR="00EB5B3E" w:rsidRDefault="00EB5B3E" w:rsidP="00EB5B3E">
      <w:pPr>
        <w:pStyle w:val="ListParagraph"/>
        <w:numPr>
          <w:ilvl w:val="3"/>
          <w:numId w:val="22"/>
        </w:numPr>
      </w:pPr>
      <w:r>
        <w:t>Pilot Decrement (ms)</w:t>
      </w:r>
    </w:p>
    <w:p w:rsidR="007866A5" w:rsidRPr="00EB5B3E" w:rsidRDefault="007866A5" w:rsidP="007866A5">
      <w:pPr>
        <w:pStyle w:val="ListParagraph"/>
        <w:numPr>
          <w:ilvl w:val="0"/>
          <w:numId w:val="22"/>
        </w:numPr>
      </w:pPr>
      <w:r w:rsidRPr="00EF54E0">
        <w:rPr>
          <w:b/>
        </w:rPr>
        <w:t>File Creation and Modification</w:t>
      </w:r>
      <w:r>
        <w:t xml:space="preserve">: Create </w:t>
      </w:r>
      <w:r w:rsidR="00836D52">
        <w:t xml:space="preserve">the </w:t>
      </w:r>
      <w:r>
        <w:t xml:space="preserve">file and add </w:t>
      </w:r>
      <w:r w:rsidR="00836D52">
        <w:t xml:space="preserve">configuration data </w:t>
      </w:r>
      <w:r>
        <w:t>as needed for the application.</w:t>
      </w:r>
    </w:p>
    <w:p w:rsidR="0067047A" w:rsidRDefault="00CA2093" w:rsidP="00EB5B3E">
      <w:pPr>
        <w:pStyle w:val="Heading3"/>
      </w:pPr>
      <w:r>
        <w:t>Status</w:t>
      </w:r>
      <w:r w:rsidR="0067047A">
        <w:t xml:space="preserve"> Log File Specification </w:t>
      </w:r>
    </w:p>
    <w:p w:rsidR="0067047A" w:rsidRDefault="0067047A" w:rsidP="0067047A">
      <w:pPr>
        <w:pStyle w:val="ListParagraph"/>
        <w:numPr>
          <w:ilvl w:val="0"/>
          <w:numId w:val="20"/>
        </w:numPr>
      </w:pPr>
      <w:r w:rsidRPr="0067047A">
        <w:rPr>
          <w:b/>
        </w:rPr>
        <w:t>File Name</w:t>
      </w:r>
      <w:r>
        <w:t xml:space="preserve">: </w:t>
      </w:r>
      <w:r w:rsidR="001065A4" w:rsidRPr="001065A4">
        <w:rPr>
          <w:rFonts w:ascii="Courier" w:hAnsi="Courier"/>
          <w:sz w:val="20"/>
          <w:szCs w:val="20"/>
        </w:rPr>
        <w:t>Status Log.txt</w:t>
      </w:r>
      <w:r>
        <w:t xml:space="preserve"> </w:t>
      </w:r>
    </w:p>
    <w:p w:rsidR="0067047A" w:rsidRDefault="0067047A" w:rsidP="0067047A">
      <w:pPr>
        <w:pStyle w:val="ListParagraph"/>
        <w:numPr>
          <w:ilvl w:val="0"/>
          <w:numId w:val="20"/>
        </w:numPr>
      </w:pPr>
      <w:r w:rsidRPr="0067047A">
        <w:rPr>
          <w:b/>
        </w:rPr>
        <w:t>File Location</w:t>
      </w:r>
      <w:r>
        <w:t xml:space="preserve">: Relative – same location as the main VI </w:t>
      </w:r>
    </w:p>
    <w:p w:rsidR="0067047A" w:rsidRDefault="0067047A" w:rsidP="0067047A">
      <w:pPr>
        <w:pStyle w:val="ListParagraph"/>
        <w:numPr>
          <w:ilvl w:val="0"/>
          <w:numId w:val="20"/>
        </w:numPr>
      </w:pPr>
      <w:r w:rsidRPr="0067047A">
        <w:rPr>
          <w:b/>
        </w:rPr>
        <w:t>Format</w:t>
      </w:r>
      <w:r>
        <w:t xml:space="preserve">: </w:t>
      </w:r>
      <w:r w:rsidR="00CA2093">
        <w:t>Tab-delimited text file</w:t>
      </w:r>
    </w:p>
    <w:p w:rsidR="0067047A" w:rsidRDefault="0067047A" w:rsidP="0067047A">
      <w:pPr>
        <w:pStyle w:val="ListParagraph"/>
        <w:numPr>
          <w:ilvl w:val="0"/>
          <w:numId w:val="20"/>
        </w:numPr>
      </w:pPr>
      <w:r w:rsidRPr="0067047A">
        <w:rPr>
          <w:b/>
        </w:rPr>
        <w:t>File Header</w:t>
      </w:r>
      <w:r>
        <w:t xml:space="preserve">: Timestamp, Event, Event Data </w:t>
      </w:r>
    </w:p>
    <w:p w:rsidR="00CA2093" w:rsidRDefault="0067047A" w:rsidP="0067047A">
      <w:pPr>
        <w:pStyle w:val="ListParagraph"/>
        <w:numPr>
          <w:ilvl w:val="0"/>
          <w:numId w:val="20"/>
        </w:numPr>
      </w:pPr>
      <w:r w:rsidRPr="0067047A">
        <w:rPr>
          <w:b/>
        </w:rPr>
        <w:t>Event Data string format</w:t>
      </w:r>
      <w:r>
        <w:t xml:space="preserve">: </w:t>
      </w:r>
    </w:p>
    <w:p w:rsidR="00CA2093" w:rsidRDefault="0067047A" w:rsidP="00CA2093">
      <w:pPr>
        <w:pStyle w:val="ListParagraph"/>
        <w:numPr>
          <w:ilvl w:val="1"/>
          <w:numId w:val="20"/>
        </w:numPr>
      </w:pPr>
      <w:r>
        <w:t>Absolute date and time string</w:t>
      </w:r>
    </w:p>
    <w:p w:rsidR="00CA2093" w:rsidRDefault="0067047A" w:rsidP="00CA2093">
      <w:pPr>
        <w:pStyle w:val="ListParagraph"/>
        <w:numPr>
          <w:ilvl w:val="1"/>
          <w:numId w:val="20"/>
        </w:numPr>
      </w:pPr>
      <w:r>
        <w:t>Event string</w:t>
      </w:r>
    </w:p>
    <w:p w:rsidR="0067047A" w:rsidRDefault="0067047A" w:rsidP="00CA2093">
      <w:pPr>
        <w:pStyle w:val="ListParagraph"/>
        <w:numPr>
          <w:ilvl w:val="1"/>
          <w:numId w:val="20"/>
        </w:numPr>
      </w:pPr>
      <w:r>
        <w:t xml:space="preserve">Event data string </w:t>
      </w:r>
    </w:p>
    <w:p w:rsidR="0067047A" w:rsidRDefault="0067047A" w:rsidP="0067047A">
      <w:pPr>
        <w:pStyle w:val="ListParagraph"/>
        <w:numPr>
          <w:ilvl w:val="0"/>
          <w:numId w:val="20"/>
        </w:numPr>
      </w:pPr>
      <w:r w:rsidRPr="0067047A">
        <w:rPr>
          <w:b/>
        </w:rPr>
        <w:t>File Creation and Modification</w:t>
      </w:r>
      <w:r>
        <w:t xml:space="preserve">: If file does not exist, create new, write header and log </w:t>
      </w:r>
      <w:r w:rsidR="00EB5B3E">
        <w:t>status</w:t>
      </w:r>
      <w:r>
        <w:t xml:space="preserve"> data. If</w:t>
      </w:r>
      <w:r w:rsidR="00CA2093">
        <w:t xml:space="preserve"> file exists, append </w:t>
      </w:r>
      <w:r w:rsidR="00EB5B3E">
        <w:t>status</w:t>
      </w:r>
      <w:r w:rsidR="00CA2093">
        <w:t xml:space="preserve"> data to the end of the file.</w:t>
      </w:r>
    </w:p>
    <w:p w:rsidR="00EB5B3E" w:rsidRDefault="00EB5B3E" w:rsidP="00EB5B3E">
      <w:pPr>
        <w:pStyle w:val="Heading3"/>
      </w:pPr>
      <w:r>
        <w:t xml:space="preserve">Error Log File Specification </w:t>
      </w:r>
    </w:p>
    <w:p w:rsidR="00EB5B3E" w:rsidRDefault="00EB5B3E" w:rsidP="00EB5B3E">
      <w:pPr>
        <w:pStyle w:val="ListParagraph"/>
        <w:numPr>
          <w:ilvl w:val="0"/>
          <w:numId w:val="20"/>
        </w:numPr>
      </w:pPr>
      <w:r w:rsidRPr="0067047A">
        <w:rPr>
          <w:b/>
        </w:rPr>
        <w:t>File Name</w:t>
      </w:r>
      <w:r>
        <w:t xml:space="preserve">: </w:t>
      </w:r>
      <w:r w:rsidR="001065A4" w:rsidRPr="001065A4">
        <w:rPr>
          <w:rFonts w:ascii="Courier" w:hAnsi="Courier"/>
          <w:sz w:val="20"/>
          <w:szCs w:val="20"/>
        </w:rPr>
        <w:t>Error Log.txt</w:t>
      </w:r>
      <w:r>
        <w:t xml:space="preserve"> </w:t>
      </w:r>
    </w:p>
    <w:p w:rsidR="00EB5B3E" w:rsidRDefault="00EB5B3E" w:rsidP="00EB5B3E">
      <w:pPr>
        <w:pStyle w:val="ListParagraph"/>
        <w:numPr>
          <w:ilvl w:val="0"/>
          <w:numId w:val="20"/>
        </w:numPr>
      </w:pPr>
      <w:r w:rsidRPr="0067047A">
        <w:rPr>
          <w:b/>
        </w:rPr>
        <w:t>File Location</w:t>
      </w:r>
      <w:r>
        <w:t xml:space="preserve">: Relative – same location as the main VI </w:t>
      </w:r>
    </w:p>
    <w:p w:rsidR="00EB5B3E" w:rsidRDefault="00EB5B3E" w:rsidP="00EB5B3E">
      <w:pPr>
        <w:pStyle w:val="ListParagraph"/>
        <w:numPr>
          <w:ilvl w:val="0"/>
          <w:numId w:val="20"/>
        </w:numPr>
      </w:pPr>
      <w:r w:rsidRPr="0067047A">
        <w:rPr>
          <w:b/>
        </w:rPr>
        <w:t>Format</w:t>
      </w:r>
      <w:r>
        <w:t>: Tab-delimited text file</w:t>
      </w:r>
    </w:p>
    <w:p w:rsidR="00EB5B3E" w:rsidRDefault="00EB5B3E" w:rsidP="00EB5B3E">
      <w:pPr>
        <w:pStyle w:val="ListParagraph"/>
        <w:numPr>
          <w:ilvl w:val="0"/>
          <w:numId w:val="20"/>
        </w:numPr>
      </w:pPr>
      <w:r>
        <w:rPr>
          <w:b/>
        </w:rPr>
        <w:t xml:space="preserve">Error </w:t>
      </w:r>
      <w:r w:rsidRPr="0067047A">
        <w:rPr>
          <w:b/>
        </w:rPr>
        <w:t>Data string format</w:t>
      </w:r>
      <w:r>
        <w:t xml:space="preserve">: </w:t>
      </w:r>
    </w:p>
    <w:p w:rsidR="00EB5B3E" w:rsidRDefault="00EB5B3E" w:rsidP="00EB5B3E">
      <w:pPr>
        <w:pStyle w:val="ListParagraph"/>
        <w:numPr>
          <w:ilvl w:val="1"/>
          <w:numId w:val="20"/>
        </w:numPr>
      </w:pPr>
      <w:r>
        <w:t>Absolute date and time string</w:t>
      </w:r>
    </w:p>
    <w:p w:rsidR="00EB5B3E" w:rsidRDefault="00EB5B3E" w:rsidP="00EB5B3E">
      <w:pPr>
        <w:pStyle w:val="ListParagraph"/>
        <w:numPr>
          <w:ilvl w:val="1"/>
          <w:numId w:val="20"/>
        </w:numPr>
      </w:pPr>
      <w:r>
        <w:t>Error Code</w:t>
      </w:r>
    </w:p>
    <w:p w:rsidR="00EB5B3E" w:rsidRDefault="00EB5B3E" w:rsidP="00EB5B3E">
      <w:pPr>
        <w:pStyle w:val="ListParagraph"/>
        <w:numPr>
          <w:ilvl w:val="1"/>
          <w:numId w:val="20"/>
        </w:numPr>
      </w:pPr>
      <w:r>
        <w:t xml:space="preserve">Error Source (the full call chain information is not needed) </w:t>
      </w:r>
    </w:p>
    <w:p w:rsidR="00EB5B3E" w:rsidRDefault="00EB5B3E" w:rsidP="00EB5B3E">
      <w:pPr>
        <w:pStyle w:val="ListParagraph"/>
        <w:numPr>
          <w:ilvl w:val="0"/>
          <w:numId w:val="20"/>
        </w:numPr>
      </w:pPr>
      <w:r w:rsidRPr="0067047A">
        <w:rPr>
          <w:b/>
        </w:rPr>
        <w:t>File Creation and Modification</w:t>
      </w:r>
      <w:r>
        <w:t>: If file does not exist, create new and log error data. If file exists, append error data to the end of the file.</w:t>
      </w:r>
    </w:p>
    <w:p w:rsidR="00EB5B3E" w:rsidRDefault="00EB5B3E" w:rsidP="00EB5B3E"/>
    <w:sectPr w:rsidR="00EB5B3E" w:rsidSect="001D21F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ED0C9E"/>
    <w:multiLevelType w:val="hybridMultilevel"/>
    <w:tmpl w:val="582850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F6530F"/>
    <w:multiLevelType w:val="hybridMultilevel"/>
    <w:tmpl w:val="499434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532E36"/>
    <w:multiLevelType w:val="hybridMultilevel"/>
    <w:tmpl w:val="0E7AE2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472CC4"/>
    <w:multiLevelType w:val="hybridMultilevel"/>
    <w:tmpl w:val="129091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4A750C"/>
    <w:multiLevelType w:val="hybridMultilevel"/>
    <w:tmpl w:val="637AB4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83D018B"/>
    <w:multiLevelType w:val="hybridMultilevel"/>
    <w:tmpl w:val="DCA67C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C4215EF"/>
    <w:multiLevelType w:val="hybridMultilevel"/>
    <w:tmpl w:val="54B4F7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DBF3774"/>
    <w:multiLevelType w:val="hybridMultilevel"/>
    <w:tmpl w:val="E93E93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E0834FC"/>
    <w:multiLevelType w:val="hybridMultilevel"/>
    <w:tmpl w:val="E3E2CF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E9847DA"/>
    <w:multiLevelType w:val="hybridMultilevel"/>
    <w:tmpl w:val="5F4C4E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62C6791"/>
    <w:multiLevelType w:val="hybridMultilevel"/>
    <w:tmpl w:val="FBB277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D7B5BA5"/>
    <w:multiLevelType w:val="hybridMultilevel"/>
    <w:tmpl w:val="0F00E0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5933724"/>
    <w:multiLevelType w:val="hybridMultilevel"/>
    <w:tmpl w:val="1840B3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80A50B4"/>
    <w:multiLevelType w:val="hybridMultilevel"/>
    <w:tmpl w:val="B47C9D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91B1764"/>
    <w:multiLevelType w:val="hybridMultilevel"/>
    <w:tmpl w:val="1FAA3D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A0E236F"/>
    <w:multiLevelType w:val="hybridMultilevel"/>
    <w:tmpl w:val="D6DC66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A7F798F"/>
    <w:multiLevelType w:val="hybridMultilevel"/>
    <w:tmpl w:val="14FED4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B2A1E28"/>
    <w:multiLevelType w:val="hybridMultilevel"/>
    <w:tmpl w:val="5D18BF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CED121C"/>
    <w:multiLevelType w:val="hybridMultilevel"/>
    <w:tmpl w:val="E24892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D24471C"/>
    <w:multiLevelType w:val="hybridMultilevel"/>
    <w:tmpl w:val="84B225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EDF250E"/>
    <w:multiLevelType w:val="hybridMultilevel"/>
    <w:tmpl w:val="6900AD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2450A44"/>
    <w:multiLevelType w:val="hybridMultilevel"/>
    <w:tmpl w:val="03368F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2DF1DAB"/>
    <w:multiLevelType w:val="hybridMultilevel"/>
    <w:tmpl w:val="AF9A45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AFA195E"/>
    <w:multiLevelType w:val="hybridMultilevel"/>
    <w:tmpl w:val="B6DCCB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7"/>
  </w:num>
  <w:num w:numId="3">
    <w:abstractNumId w:val="21"/>
  </w:num>
  <w:num w:numId="4">
    <w:abstractNumId w:val="5"/>
  </w:num>
  <w:num w:numId="5">
    <w:abstractNumId w:val="4"/>
  </w:num>
  <w:num w:numId="6">
    <w:abstractNumId w:val="0"/>
  </w:num>
  <w:num w:numId="7">
    <w:abstractNumId w:val="13"/>
  </w:num>
  <w:num w:numId="8">
    <w:abstractNumId w:val="1"/>
  </w:num>
  <w:num w:numId="9">
    <w:abstractNumId w:val="12"/>
  </w:num>
  <w:num w:numId="10">
    <w:abstractNumId w:val="9"/>
  </w:num>
  <w:num w:numId="11">
    <w:abstractNumId w:val="16"/>
  </w:num>
  <w:num w:numId="12">
    <w:abstractNumId w:val="20"/>
  </w:num>
  <w:num w:numId="13">
    <w:abstractNumId w:val="18"/>
  </w:num>
  <w:num w:numId="14">
    <w:abstractNumId w:val="23"/>
  </w:num>
  <w:num w:numId="15">
    <w:abstractNumId w:val="19"/>
  </w:num>
  <w:num w:numId="16">
    <w:abstractNumId w:val="8"/>
  </w:num>
  <w:num w:numId="17">
    <w:abstractNumId w:val="14"/>
  </w:num>
  <w:num w:numId="18">
    <w:abstractNumId w:val="3"/>
  </w:num>
  <w:num w:numId="19">
    <w:abstractNumId w:val="2"/>
  </w:num>
  <w:num w:numId="20">
    <w:abstractNumId w:val="17"/>
  </w:num>
  <w:num w:numId="21">
    <w:abstractNumId w:val="22"/>
  </w:num>
  <w:num w:numId="22">
    <w:abstractNumId w:val="15"/>
  </w:num>
  <w:num w:numId="23">
    <w:abstractNumId w:val="10"/>
  </w:num>
  <w:num w:numId="24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564FC2"/>
    <w:rsid w:val="00012E8B"/>
    <w:rsid w:val="00014017"/>
    <w:rsid w:val="00031EED"/>
    <w:rsid w:val="000B1FD3"/>
    <w:rsid w:val="000C6445"/>
    <w:rsid w:val="000D2070"/>
    <w:rsid w:val="000D5F6B"/>
    <w:rsid w:val="001065A4"/>
    <w:rsid w:val="00146D9B"/>
    <w:rsid w:val="0018260E"/>
    <w:rsid w:val="001A6107"/>
    <w:rsid w:val="001D21F2"/>
    <w:rsid w:val="00241CF8"/>
    <w:rsid w:val="0024614D"/>
    <w:rsid w:val="0024695B"/>
    <w:rsid w:val="00256A72"/>
    <w:rsid w:val="00276D43"/>
    <w:rsid w:val="00281984"/>
    <w:rsid w:val="002D3B03"/>
    <w:rsid w:val="00305D24"/>
    <w:rsid w:val="00326443"/>
    <w:rsid w:val="00357F28"/>
    <w:rsid w:val="00362E4D"/>
    <w:rsid w:val="00380C13"/>
    <w:rsid w:val="00391DC6"/>
    <w:rsid w:val="00392AED"/>
    <w:rsid w:val="003B5024"/>
    <w:rsid w:val="00417601"/>
    <w:rsid w:val="004321DA"/>
    <w:rsid w:val="004370FD"/>
    <w:rsid w:val="00453DC5"/>
    <w:rsid w:val="00456955"/>
    <w:rsid w:val="00480948"/>
    <w:rsid w:val="004D5B7D"/>
    <w:rsid w:val="004F2311"/>
    <w:rsid w:val="0050659B"/>
    <w:rsid w:val="00523D7F"/>
    <w:rsid w:val="0054257E"/>
    <w:rsid w:val="00564FC2"/>
    <w:rsid w:val="00586851"/>
    <w:rsid w:val="006044A5"/>
    <w:rsid w:val="006461FC"/>
    <w:rsid w:val="0067047A"/>
    <w:rsid w:val="006A67FF"/>
    <w:rsid w:val="00702BF8"/>
    <w:rsid w:val="007866A5"/>
    <w:rsid w:val="007B4F38"/>
    <w:rsid w:val="007C433D"/>
    <w:rsid w:val="007D3752"/>
    <w:rsid w:val="007E13CB"/>
    <w:rsid w:val="007E583F"/>
    <w:rsid w:val="007F0905"/>
    <w:rsid w:val="008328D3"/>
    <w:rsid w:val="00836D52"/>
    <w:rsid w:val="008441EF"/>
    <w:rsid w:val="00850920"/>
    <w:rsid w:val="008E478C"/>
    <w:rsid w:val="0092650E"/>
    <w:rsid w:val="00940A26"/>
    <w:rsid w:val="00962983"/>
    <w:rsid w:val="00981B38"/>
    <w:rsid w:val="00984ED0"/>
    <w:rsid w:val="009C491B"/>
    <w:rsid w:val="009D5127"/>
    <w:rsid w:val="009D7D35"/>
    <w:rsid w:val="00A040D6"/>
    <w:rsid w:val="00A065FC"/>
    <w:rsid w:val="00A925B8"/>
    <w:rsid w:val="00AF2485"/>
    <w:rsid w:val="00AF29B0"/>
    <w:rsid w:val="00B26D9B"/>
    <w:rsid w:val="00B56736"/>
    <w:rsid w:val="00B578B3"/>
    <w:rsid w:val="00B70EE7"/>
    <w:rsid w:val="00B93B92"/>
    <w:rsid w:val="00B956FD"/>
    <w:rsid w:val="00BA285F"/>
    <w:rsid w:val="00C0152F"/>
    <w:rsid w:val="00C75622"/>
    <w:rsid w:val="00CA2093"/>
    <w:rsid w:val="00CA7A5C"/>
    <w:rsid w:val="00CE20B8"/>
    <w:rsid w:val="00D1243C"/>
    <w:rsid w:val="00D26326"/>
    <w:rsid w:val="00D406A9"/>
    <w:rsid w:val="00D42381"/>
    <w:rsid w:val="00D42ACE"/>
    <w:rsid w:val="00D621FB"/>
    <w:rsid w:val="00D64EF2"/>
    <w:rsid w:val="00D76F69"/>
    <w:rsid w:val="00D97EEB"/>
    <w:rsid w:val="00DE12B3"/>
    <w:rsid w:val="00E47638"/>
    <w:rsid w:val="00E56083"/>
    <w:rsid w:val="00E83E20"/>
    <w:rsid w:val="00EB5B3E"/>
    <w:rsid w:val="00ED233C"/>
    <w:rsid w:val="00ED6327"/>
    <w:rsid w:val="00EF54E0"/>
    <w:rsid w:val="00F67F0C"/>
    <w:rsid w:val="00F70C2C"/>
    <w:rsid w:val="00F953DA"/>
    <w:rsid w:val="00FA58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D21F2"/>
  </w:style>
  <w:style w:type="paragraph" w:styleId="Heading1">
    <w:name w:val="heading 1"/>
    <w:basedOn w:val="Normal"/>
    <w:next w:val="Normal"/>
    <w:link w:val="Heading1Char"/>
    <w:uiPriority w:val="9"/>
    <w:qFormat/>
    <w:rsid w:val="00564FC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4FC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64FC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70C2C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564FC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564FC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64FC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564F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564FC2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64FC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64FC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F09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F090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453DC5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rsid w:val="00F70C2C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CommentReference">
    <w:name w:val="annotation reference"/>
    <w:basedOn w:val="DefaultParagraphFont"/>
    <w:uiPriority w:val="99"/>
    <w:semiHidden/>
    <w:unhideWhenUsed/>
    <w:rsid w:val="00B93B9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93B9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93B9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93B9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93B92"/>
    <w:rPr>
      <w:b/>
      <w:bCs/>
    </w:rPr>
  </w:style>
  <w:style w:type="table" w:styleId="TableGrid">
    <w:name w:val="Table Grid"/>
    <w:basedOn w:val="TableNormal"/>
    <w:uiPriority w:val="59"/>
    <w:rsid w:val="0032644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Grid-Accent11">
    <w:name w:val="Light Grid - Accent 11"/>
    <w:basedOn w:val="TableNormal"/>
    <w:uiPriority w:val="62"/>
    <w:rsid w:val="0032644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66769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43D5BE5-3197-41A8-88B6-70C7A69938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11</Pages>
  <Words>2391</Words>
  <Characters>13635</Characters>
  <Application>Microsoft Office Word</Application>
  <DocSecurity>0</DocSecurity>
  <Lines>113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tional Instruments</Company>
  <LinksUpToDate>false</LinksUpToDate>
  <CharactersWithSpaces>159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cott Romine</dc:creator>
  <cp:lastModifiedBy>Scott Romine</cp:lastModifiedBy>
  <cp:revision>6</cp:revision>
  <cp:lastPrinted>2012-09-21T21:50:00Z</cp:lastPrinted>
  <dcterms:created xsi:type="dcterms:W3CDTF">2013-01-07T23:10:00Z</dcterms:created>
  <dcterms:modified xsi:type="dcterms:W3CDTF">2014-07-17T20:20:00Z</dcterms:modified>
</cp:coreProperties>
</file>